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-998802573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5DF14B01" w14:textId="5E108E88" w:rsidR="007A569F" w:rsidRDefault="007A569F">
          <w:pPr>
            <w:pStyle w:val="a7"/>
          </w:pPr>
        </w:p>
        <w:p w14:paraId="0E9AEBDF" w14:textId="1A5364C7" w:rsidR="007A569F" w:rsidRPr="007A569F" w:rsidRDefault="007A569F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r w:rsidRPr="007A569F">
            <w:rPr>
              <w:sz w:val="28"/>
              <w:szCs w:val="28"/>
            </w:rPr>
            <w:fldChar w:fldCharType="begin"/>
          </w:r>
          <w:r w:rsidRPr="007A569F">
            <w:rPr>
              <w:sz w:val="28"/>
              <w:szCs w:val="28"/>
            </w:rPr>
            <w:instrText xml:space="preserve"> TOC \o "1-3" \h \z \u </w:instrText>
          </w:r>
          <w:r w:rsidRPr="007A569F">
            <w:rPr>
              <w:sz w:val="28"/>
              <w:szCs w:val="28"/>
            </w:rPr>
            <w:fldChar w:fldCharType="separate"/>
          </w:r>
          <w:hyperlink w:anchor="_Toc199866104" w:history="1">
            <w:r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.</w:t>
            </w:r>
            <w:r w:rsidRPr="007A569F">
              <w:rPr>
                <w:noProof/>
                <w:sz w:val="28"/>
                <w:szCs w:val="28"/>
              </w:rPr>
              <w:tab/>
            </w:r>
            <w:r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Интернет: определение, принцип устройства и организации, службы Интернет, понятие Интернет-сервера.</w:t>
            </w:r>
            <w:r w:rsidRPr="007A569F">
              <w:rPr>
                <w:noProof/>
                <w:webHidden/>
                <w:sz w:val="28"/>
                <w:szCs w:val="28"/>
              </w:rPr>
              <w:tab/>
            </w:r>
            <w:r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Pr="007A569F">
              <w:rPr>
                <w:noProof/>
                <w:webHidden/>
                <w:sz w:val="28"/>
                <w:szCs w:val="28"/>
              </w:rPr>
              <w:instrText xml:space="preserve"> PAGEREF _Toc199866104 \h </w:instrText>
            </w:r>
            <w:r w:rsidRPr="007A569F">
              <w:rPr>
                <w:noProof/>
                <w:webHidden/>
                <w:sz w:val="28"/>
                <w:szCs w:val="28"/>
              </w:rPr>
            </w:r>
            <w:r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7A569F">
              <w:rPr>
                <w:noProof/>
                <w:webHidden/>
                <w:sz w:val="28"/>
                <w:szCs w:val="28"/>
              </w:rPr>
              <w:t>2</w:t>
            </w:r>
            <w:r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578487" w14:textId="2373DDA6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05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T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еление, основные свойства, структура запроса, структура ответа, статусы ответа, заголовки (примеры)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05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8429EE" w14:textId="0A893454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06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приложение: определение, структура, общая схема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приложения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06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493EBD" w14:textId="27526312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07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4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назначение, основные свойства, кроссплатформенность, общая структура приложения, маршрутизация, типы приложений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программный менеджер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uG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встроенные компоненты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07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F8CA1A" w14:textId="01B9D07B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08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5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оект, назначение файлов проекта: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nchsetting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setting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js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 Основные настраиваемые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 компоненты.   Объект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HttpContext.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Директорий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wwroot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08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6E2CE7" w14:textId="1C128EDE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09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6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определение, назначение, принцип устройства, встроенные элементы. Принцип разработки пользовательского элемента. Встроенные компоненты платформы, подключаемые как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ddlewa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–элементы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09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BD4B25" w14:textId="71D87C99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0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7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татические файлы: назначение, применение, скачивание статических файлов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0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F8B13E" w14:textId="559AC43D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1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8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структура приложения, конечные точки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XXX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seExceptionHandle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allback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обработчик, обработка параметров и входных данных, заголовки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nten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yp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ccep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.  Маршрутизация запросов с помощью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apGroup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1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B47975" w14:textId="60C27679" w:rsidR="007A569F" w:rsidRPr="007A569F" w:rsidRDefault="00986378">
          <w:pPr>
            <w:pStyle w:val="11"/>
            <w:tabs>
              <w:tab w:val="left" w:pos="44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2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9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фильтры конечных точек, обработка параметров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GetArgumen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делегат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x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2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A4407E" w14:textId="7E03466F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3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0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скачивание файлов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3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4AE415" w14:textId="496D9E38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4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1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шаблоны и констрейнты маршрутов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4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1CF052" w14:textId="0BA872EE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5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2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менение сервиса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inkGenerat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оименованные конечные точки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ithNam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переадресация с помощью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directToRoute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5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2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3C227A" w14:textId="22399309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6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3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привязки модели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inding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атрибуты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XXX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рименение собственных типов в шаблонах маршрута, необязательные параметры, массивы параметров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6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036DFF" w14:textId="645D6B89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7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4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хорошо известные  типы в параметрах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7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9FBB02" w14:textId="2966442D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8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5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льзовательские привязки, атрибут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aramete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8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D620BC" w14:textId="131CFD07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19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6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  валидация параметров запроса с помощью встроенного механизма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inimaApisExtention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19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B27A14" w14:textId="14E222E7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0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17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нцип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работки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middleware-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бработчика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ошибок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(Use, UseMiddleware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сширение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 w:eastAsia="ru-RU"/>
              </w:rPr>
              <w:t>IApplicationBuilde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)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0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22A6E" w14:textId="484BC37A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1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8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и принцип применения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озда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ransien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inglet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и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cop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сервисы, атрибут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FromService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1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229DA6" w14:textId="7693618A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2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19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аттерн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VM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 структура приложения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odel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), файл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rogram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builde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rvice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….),  маршрутизация, порядок прохождения  и обработки запроса, обработчики запросов  генерации ответа, примен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обработчиках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2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069B0F" w14:textId="554C1F7A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3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20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ASP.NET CORE: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приложение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Razor Page: Razor-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разметка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 xml:space="preserve"> @{…}, @page, @using, @inject, @model, @funtions, @if, @foreach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3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77594E" w14:textId="65FBEB04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4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1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-макетирование, применение файла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Layou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html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s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, применение директив @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Body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nderS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@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s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4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A9CA6C" w14:textId="2A9C6CFA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5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2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привязка параметров к модели - отображение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apping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5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C756D8" w14:textId="52D37C33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6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3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схемы работы с формами, обработка параметро\в формы, пересылка (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upload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) файлов с клиента на сервер с помощью формы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6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5B6C7F" w14:textId="71501C2B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7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4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Pag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онят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tag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, применение частичных представлений,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7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5DF750" w14:textId="5C197D65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8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5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определение, назначение, схема приложения, структура проекта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8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E59439" w14:textId="48769582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29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6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: маршрутизация, таблица маршрутизации, шаблоны маршрутов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29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3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743896" w14:textId="355F17E9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30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7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контроллеры,  жизненный цикл контроллера,  фильтры котроллеров, примен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, обработка параметров, способы передачи данных во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View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30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4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AB78ED" w14:textId="0901705E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31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8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представление, жизненный цикл представления, примен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Dependency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Injection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в контроллерах в представлениях, макетирование представлений, @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azor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разметка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31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4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4B2344" w14:textId="4D8B4B21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32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29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MVC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 встроенные и пользовательск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tml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-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helpers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32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4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4DB9F" w14:textId="03503F24" w:rsidR="007A569F" w:rsidRPr="007A569F" w:rsidRDefault="00986378">
          <w:pPr>
            <w:pStyle w:val="11"/>
            <w:tabs>
              <w:tab w:val="left" w:pos="660"/>
              <w:tab w:val="right" w:leader="dot" w:pos="9345"/>
            </w:tabs>
            <w:rPr>
              <w:noProof/>
              <w:sz w:val="28"/>
              <w:szCs w:val="28"/>
            </w:rPr>
          </w:pPr>
          <w:hyperlink w:anchor="_Toc199866133" w:history="1"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30.</w:t>
            </w:r>
            <w:r w:rsidR="007A569F" w:rsidRPr="007A569F">
              <w:rPr>
                <w:noProof/>
                <w:sz w:val="28"/>
                <w:szCs w:val="28"/>
              </w:rPr>
              <w:tab/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SP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>.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NE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CORE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рилож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: понят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REST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назначение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, схема приложения, возможные реализации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Web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, особенности контроллеров 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  <w:lang w:val="en-US"/>
              </w:rPr>
              <w:t>API</w:t>
            </w:r>
            <w:r w:rsidR="007A569F" w:rsidRPr="007A569F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highlight w:val="yellow"/>
              </w:rPr>
              <w:t xml:space="preserve"> ?.</w:t>
            </w:r>
            <w:r w:rsidR="007A569F" w:rsidRPr="007A569F">
              <w:rPr>
                <w:noProof/>
                <w:webHidden/>
                <w:sz w:val="28"/>
                <w:szCs w:val="28"/>
              </w:rPr>
              <w:tab/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begin"/>
            </w:r>
            <w:r w:rsidR="007A569F" w:rsidRPr="007A569F">
              <w:rPr>
                <w:noProof/>
                <w:webHidden/>
                <w:sz w:val="28"/>
                <w:szCs w:val="28"/>
              </w:rPr>
              <w:instrText xml:space="preserve"> PAGEREF _Toc199866133 \h </w:instrText>
            </w:r>
            <w:r w:rsidR="007A569F" w:rsidRPr="007A569F">
              <w:rPr>
                <w:noProof/>
                <w:webHidden/>
                <w:sz w:val="28"/>
                <w:szCs w:val="28"/>
              </w:rPr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A569F" w:rsidRPr="007A569F">
              <w:rPr>
                <w:noProof/>
                <w:webHidden/>
                <w:sz w:val="28"/>
                <w:szCs w:val="28"/>
              </w:rPr>
              <w:t>4</w:t>
            </w:r>
            <w:r w:rsidR="007A569F" w:rsidRPr="007A569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D75323" w14:textId="3892F509" w:rsidR="007A569F" w:rsidRPr="007A569F" w:rsidRDefault="007A569F">
          <w:pPr>
            <w:rPr>
              <w:sz w:val="28"/>
              <w:szCs w:val="28"/>
            </w:rPr>
          </w:pPr>
          <w:r w:rsidRPr="007A569F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098BEAB8" w14:textId="66EDED0A" w:rsidR="007A569F" w:rsidRDefault="007A569F">
      <w:pPr>
        <w:rPr>
          <w:rFonts w:ascii="Courier New" w:hAnsi="Courier New" w:cs="Courier New"/>
          <w:b/>
          <w:bCs/>
          <w:sz w:val="28"/>
          <w:szCs w:val="28"/>
        </w:rPr>
      </w:pPr>
    </w:p>
    <w:p w14:paraId="533149AB" w14:textId="77777777" w:rsidR="007A569F" w:rsidRPr="00352CE8" w:rsidRDefault="007A569F" w:rsidP="00CF4EEE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</w:rPr>
      </w:pPr>
    </w:p>
    <w:p w14:paraId="1F737250" w14:textId="77777777" w:rsidR="00CF4EEE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2B6A1EAB" w14:textId="15DB16AD" w:rsidR="00352CE8" w:rsidRDefault="008B2662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0" w:name="_Toc19986610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нтернет: определение, принцип устройства и организации, службы </w:t>
      </w:r>
      <w:r w:rsidR="00352CE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нтернет, понят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Интернет-сервера.</w:t>
      </w:r>
      <w:bookmarkEnd w:id="0"/>
    </w:p>
    <w:p w14:paraId="535B7CBB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a5"/>
          <w:color w:val="000000" w:themeColor="text1"/>
          <w:sz w:val="28"/>
          <w:szCs w:val="28"/>
        </w:rPr>
        <w:t>Интернет</w:t>
      </w:r>
      <w:r w:rsidRPr="00124606">
        <w:rPr>
          <w:color w:val="000000" w:themeColor="text1"/>
          <w:sz w:val="28"/>
          <w:szCs w:val="28"/>
        </w:rPr>
        <w:t xml:space="preserve"> — всемирная сеть, построенная на стеке протоколов TCP/IP.</w:t>
      </w:r>
    </w:p>
    <w:p w14:paraId="77CD06EE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124606">
        <w:rPr>
          <w:rStyle w:val="notion-enable-hover"/>
          <w:rFonts w:eastAsiaTheme="majorEastAsia"/>
          <w:b/>
          <w:bCs/>
          <w:color w:val="000000" w:themeColor="text1"/>
          <w:sz w:val="28"/>
          <w:szCs w:val="28"/>
        </w:rPr>
        <w:t xml:space="preserve">Интернет </w:t>
      </w:r>
      <w:r w:rsidRPr="00124606">
        <w:rPr>
          <w:color w:val="000000" w:themeColor="text1"/>
          <w:sz w:val="28"/>
          <w:szCs w:val="28"/>
        </w:rPr>
        <w:t>– 4 компонента:</w:t>
      </w:r>
    </w:p>
    <w:p w14:paraId="0F8FDDB0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ек протоколов TCP-IP — это основа Интернета.</w:t>
      </w:r>
    </w:p>
    <w:p w14:paraId="1D385AEB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) </w:t>
      </w:r>
      <w:proofErr w:type="gramStart"/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нет службы</w:t>
      </w:r>
      <w:proofErr w:type="gramEnd"/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DNS, DHCP, SMTP, POP3 и т.д.).</w:t>
      </w: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 xml:space="preserve"> </w:t>
      </w:r>
    </w:p>
    <w:p w14:paraId="1604A2C5" w14:textId="77777777" w:rsidR="00383263" w:rsidRPr="00124606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hAnsi="Times New Roman" w:cs="Times New Roman"/>
          <w:b/>
          <w:color w:val="000000" w:themeColor="text1"/>
          <w:spacing w:val="3"/>
          <w:sz w:val="28"/>
          <w:szCs w:val="28"/>
        </w:rPr>
        <w:t>ВАЖНО!!!! WWW - СЛУЖБА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, веб приложение по факту – служба, веб-программирование - разработка службы WWW!!!!!</w:t>
      </w:r>
    </w:p>
    <w:p w14:paraId="4AE51849" w14:textId="77777777" w:rsidR="00383263" w:rsidRPr="00C073AE" w:rsidRDefault="00383263" w:rsidP="00383263">
      <w:pPr>
        <w:spacing w:before="100" w:beforeAutospacing="1" w:after="100" w:afterAutospacing="1" w:line="240" w:lineRule="auto"/>
        <w:ind w:firstLine="426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6120E3">
        <w:rPr>
          <w:rFonts w:ascii="Times New Roman" w:hAnsi="Times New Roman" w:cs="Times New Roman"/>
          <w:color w:val="000000" w:themeColor="text1"/>
          <w:sz w:val="28"/>
          <w:szCs w:val="28"/>
          <w:highlight w:val="green"/>
        </w:rPr>
        <w:t>Службы интернет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</w:t>
      </w:r>
      <w:r w:rsidRPr="0012460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ервер + протокол</w:t>
      </w:r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протокол, который описывает, как работать с этим сервером. Стандартные серверы, которые </w:t>
      </w:r>
      <w:r w:rsidRPr="0012460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прослушивают хорошо известные порты (от 0 до 1024</w:t>
      </w:r>
      <w:r w:rsidRPr="00124606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).</w:t>
      </w:r>
      <w:r w:rsidRPr="00124606">
        <w:rPr>
          <w:rFonts w:ascii="Times New Roman" w:hAnsi="Times New Roman" w:cs="Times New Roman"/>
          <w:b/>
          <w:i/>
          <w:iCs/>
          <w:color w:val="000000" w:themeColor="text1"/>
          <w:sz w:val="28"/>
          <w:szCs w:val="28"/>
        </w:rPr>
        <w:t xml:space="preserve"> </w:t>
      </w:r>
      <w:r w:rsidRPr="00124606">
        <w:rPr>
          <w:rFonts w:ascii="Times New Roman" w:hAnsi="Times New Roman" w:cs="Times New Roman"/>
          <w:color w:val="000000" w:themeColor="text1"/>
          <w:spacing w:val="3"/>
          <w:sz w:val="28"/>
          <w:szCs w:val="28"/>
        </w:rPr>
        <w:t>В определении говорим сервер + ПРОТОКОЛ, а как характерное свойство говорим уже про порты</w:t>
      </w:r>
    </w:p>
    <w:p w14:paraId="51E1959D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кументация в формате RFC</w:t>
      </w: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</w:t>
      </w:r>
      <w:proofErr w:type="spellStart"/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>Request</w:t>
      </w:r>
      <w:proofErr w:type="spellEnd"/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>for</w:t>
      </w:r>
      <w:proofErr w:type="spellEnd"/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24606">
        <w:rPr>
          <w:rFonts w:ascii="Times New Roman" w:hAnsi="Times New Roman" w:cs="Times New Roman"/>
          <w:color w:val="000000" w:themeColor="text1"/>
          <w:sz w:val="28"/>
          <w:szCs w:val="28"/>
        </w:rPr>
        <w:t>Comment</w:t>
      </w:r>
      <w:proofErr w:type="spellEnd"/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Pr="00C073A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STD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63593DB" w14:textId="77777777" w:rsidR="00383263" w:rsidRPr="00C073AE" w:rsidRDefault="00383263" w:rsidP="003832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246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) </w:t>
      </w:r>
      <w:r w:rsidRPr="00C073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 организаций, которые поддерживают сеть:</w:t>
      </w:r>
    </w:p>
    <w:p w14:paraId="60762102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lastRenderedPageBreak/>
        <w:t>ISOC: Internet Society – международная организация (офисы США, RFC-стандартов. ISOC обеспечивает правовую поддержку и финансирует все другие организации, связанные с деятельностью Internet (IETF, IAB,…). </w:t>
      </w:r>
    </w:p>
    <w:p w14:paraId="2EDD2B82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ETF - организация, инженерная группа, которая предназначена для проектирования интернет, выпуска документации. RFC 4677. Публикует RFC (</w:t>
      </w:r>
      <w:r w:rsidRPr="00124606">
        <w:rPr>
          <w:b/>
          <w:color w:val="000000" w:themeColor="text1"/>
          <w:sz w:val="28"/>
          <w:szCs w:val="28"/>
        </w:rPr>
        <w:t>ВАЖНАЯ</w:t>
      </w:r>
      <w:r w:rsidRPr="00124606">
        <w:rPr>
          <w:color w:val="000000" w:themeColor="text1"/>
          <w:sz w:val="28"/>
          <w:szCs w:val="28"/>
        </w:rPr>
        <w:t>)</w:t>
      </w:r>
    </w:p>
    <w:p w14:paraId="75DAF5A3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AB - совет по архитектуре интернета </w:t>
      </w:r>
    </w:p>
    <w:p w14:paraId="6C0E5F21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CANN - организация по управлению доменными именами и IP-адресами.</w:t>
      </w:r>
    </w:p>
    <w:p w14:paraId="7E646AFF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ANA - Администрация адресного пространства Internet. Под контролем ICANN. Кроме того регистрирует типы данных MIME.</w:t>
      </w:r>
    </w:p>
    <w:p w14:paraId="6D69BC22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/>
          <w:sz w:val="28"/>
          <w:szCs w:val="28"/>
        </w:rPr>
      </w:pPr>
      <w:r w:rsidRPr="00124606">
        <w:rPr>
          <w:color w:val="000000"/>
          <w:sz w:val="28"/>
          <w:szCs w:val="28"/>
        </w:rPr>
        <w:t>MIME - форматы пересылаемых данных</w:t>
      </w:r>
    </w:p>
    <w:p w14:paraId="0C635C2A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9C9F95" wp14:editId="13A2C630">
            <wp:extent cx="3886200" cy="1188598"/>
            <wp:effectExtent l="0" t="0" r="0" b="0"/>
            <wp:docPr id="12" name="Рисунок 12" descr="https://lh7-rt.googleusercontent.com/docsz/AD_4nXeEeSsabeKPuq1uyGXB7vm2mjymQOa5LO6thHDF2ToPZF3bwfpS7sfe5Zjn60xUbSKAlhu8E_uhxg5kIp3bWY0sFaLC0yKBUMPDM3RPjBG_Im0akpLoWnFeQ7FDlvo9YfADQKpsEnhiG0kdROHBIe4pIw1P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7-rt.googleusercontent.com/docsz/AD_4nXeEeSsabeKPuq1uyGXB7vm2mjymQOa5LO6thHDF2ToPZF3bwfpS7sfe5Zjn60xUbSKAlhu8E_uhxg5kIp3bWY0sFaLC0yKBUMPDM3RPjBG_Im0akpLoWnFeQ7FDlvo9YfADQKpsEnhiG0kdROHBIe4pIw1P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030" cy="1262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37BD1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W3C</w:t>
      </w:r>
      <w:r w:rsidRPr="00124606">
        <w:rPr>
          <w:b/>
          <w:bCs/>
          <w:color w:val="000000" w:themeColor="text1"/>
          <w:sz w:val="28"/>
          <w:szCs w:val="28"/>
        </w:rPr>
        <w:t xml:space="preserve"> World Wide Web </w:t>
      </w:r>
      <w:proofErr w:type="spellStart"/>
      <w:r w:rsidRPr="00124606">
        <w:rPr>
          <w:b/>
          <w:bCs/>
          <w:color w:val="000000" w:themeColor="text1"/>
          <w:sz w:val="28"/>
          <w:szCs w:val="28"/>
        </w:rPr>
        <w:t>Consortium</w:t>
      </w:r>
      <w:proofErr w:type="spellEnd"/>
      <w:r w:rsidRPr="00124606">
        <w:rPr>
          <w:b/>
          <w:bCs/>
          <w:color w:val="000000" w:themeColor="text1"/>
          <w:sz w:val="28"/>
          <w:szCs w:val="28"/>
        </w:rPr>
        <w:t xml:space="preserve"> –</w:t>
      </w:r>
      <w:r w:rsidRPr="00124606">
        <w:rPr>
          <w:color w:val="000000" w:themeColor="text1"/>
          <w:sz w:val="28"/>
          <w:szCs w:val="28"/>
        </w:rPr>
        <w:t xml:space="preserve"> организация разрабатывающая и внедряющая </w:t>
      </w:r>
      <w:proofErr w:type="spellStart"/>
      <w:r w:rsidRPr="00124606">
        <w:rPr>
          <w:color w:val="000000" w:themeColor="text1"/>
          <w:sz w:val="28"/>
          <w:szCs w:val="28"/>
        </w:rPr>
        <w:t>web</w:t>
      </w:r>
      <w:proofErr w:type="spellEnd"/>
      <w:r w:rsidRPr="00124606">
        <w:rPr>
          <w:color w:val="000000" w:themeColor="text1"/>
          <w:sz w:val="28"/>
          <w:szCs w:val="28"/>
        </w:rPr>
        <w:t>-стандарты (HTTP, HTML, URI/URL, CSS, DOM, XML, PNG, SVG,…).</w:t>
      </w:r>
    </w:p>
    <w:p w14:paraId="7E41E27B" w14:textId="77777777" w:rsidR="00383263" w:rsidRPr="00124606" w:rsidRDefault="00383263" w:rsidP="00383263">
      <w:pPr>
        <w:pStyle w:val="a4"/>
        <w:spacing w:before="0" w:beforeAutospacing="0" w:after="200" w:afterAutospacing="0"/>
        <w:jc w:val="both"/>
        <w:rPr>
          <w:color w:val="000000" w:themeColor="text1"/>
          <w:sz w:val="28"/>
          <w:szCs w:val="28"/>
        </w:rPr>
      </w:pPr>
      <w:r w:rsidRPr="00124606">
        <w:rPr>
          <w:color w:val="000000" w:themeColor="text1"/>
          <w:sz w:val="28"/>
          <w:szCs w:val="28"/>
        </w:rPr>
        <w:t>ISO - международная стандартизирующая организация</w:t>
      </w:r>
    </w:p>
    <w:p w14:paraId="409A758E" w14:textId="77777777" w:rsidR="00383263" w:rsidRPr="00124606" w:rsidRDefault="00383263" w:rsidP="00383263">
      <w:pPr>
        <w:pStyle w:val="a4"/>
        <w:ind w:firstLine="360"/>
        <w:rPr>
          <w:color w:val="000000" w:themeColor="text1"/>
          <w:sz w:val="28"/>
          <w:szCs w:val="28"/>
        </w:rPr>
      </w:pPr>
      <w:r w:rsidRPr="006120E3">
        <w:rPr>
          <w:color w:val="000000" w:themeColor="text1"/>
          <w:sz w:val="28"/>
          <w:szCs w:val="28"/>
          <w:highlight w:val="green"/>
        </w:rPr>
        <w:t>Интернет-сервер</w:t>
      </w:r>
      <w:r w:rsidRPr="00124606">
        <w:rPr>
          <w:color w:val="000000" w:themeColor="text1"/>
          <w:sz w:val="28"/>
          <w:szCs w:val="28"/>
        </w:rPr>
        <w:t xml:space="preserve"> — программное обеспечение, которое принимает запросы.</w:t>
      </w:r>
    </w:p>
    <w:p w14:paraId="57916A85" w14:textId="77777777" w:rsidR="00383263" w:rsidRPr="00383263" w:rsidRDefault="00383263" w:rsidP="00383263">
      <w:pPr>
        <w:rPr>
          <w:highlight w:val="yellow"/>
          <w:lang w:val="ru-BY"/>
        </w:rPr>
      </w:pPr>
    </w:p>
    <w:p w14:paraId="3598680D" w14:textId="5FE530F3" w:rsidR="008768C4" w:rsidRPr="008768C4" w:rsidRDefault="00352CE8" w:rsidP="008768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" w:name="_Toc19986610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T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основные свойства, структура запроса, структура ответа, статусы ответа, заголовки (примеры).</w:t>
      </w:r>
      <w:bookmarkEnd w:id="1"/>
    </w:p>
    <w:p w14:paraId="451B2A56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t>HTTP</w:t>
      </w:r>
      <w:r w:rsidRPr="00124606">
        <w:rPr>
          <w:color w:val="000000"/>
          <w:sz w:val="28"/>
          <w:szCs w:val="28"/>
        </w:rPr>
        <w:t xml:space="preserve"> (</w:t>
      </w:r>
      <w:proofErr w:type="spellStart"/>
      <w:r w:rsidRPr="00124606">
        <w:rPr>
          <w:color w:val="000000"/>
          <w:sz w:val="28"/>
          <w:szCs w:val="28"/>
        </w:rPr>
        <w:t>HyperText</w:t>
      </w:r>
      <w:proofErr w:type="spellEnd"/>
      <w:r w:rsidRPr="00124606">
        <w:rPr>
          <w:color w:val="000000"/>
          <w:sz w:val="28"/>
          <w:szCs w:val="28"/>
        </w:rPr>
        <w:t xml:space="preserve"> Transfer Protocol) </w:t>
      </w:r>
      <w:r w:rsidRPr="00124606">
        <w:rPr>
          <w:sz w:val="28"/>
          <w:szCs w:val="28"/>
        </w:rPr>
        <w:t xml:space="preserve">полудуплексный </w:t>
      </w:r>
      <w:r w:rsidRPr="00124606">
        <w:rPr>
          <w:color w:val="000000"/>
          <w:sz w:val="28"/>
          <w:szCs w:val="28"/>
        </w:rPr>
        <w:t>протокол прикладного уровня передачи данных, изначально — в виде гипертекстовых документов в формате HTML, в настоящее время используется для передачи произвольных данных.</w:t>
      </w:r>
    </w:p>
    <w:p w14:paraId="3E33FA49" w14:textId="77777777" w:rsidR="008768C4" w:rsidRPr="00124606" w:rsidRDefault="008768C4" w:rsidP="008768C4">
      <w:pPr>
        <w:pStyle w:val="a4"/>
        <w:spacing w:before="240" w:beforeAutospacing="0" w:after="240" w:afterAutospacing="0"/>
        <w:ind w:firstLine="360"/>
        <w:jc w:val="both"/>
        <w:rPr>
          <w:sz w:val="28"/>
          <w:szCs w:val="28"/>
        </w:rPr>
      </w:pPr>
      <w:r w:rsidRPr="00124606">
        <w:rPr>
          <w:b/>
          <w:bCs/>
          <w:color w:val="000000"/>
          <w:sz w:val="28"/>
          <w:szCs w:val="28"/>
        </w:rPr>
        <w:t>Основные свойства</w:t>
      </w:r>
    </w:p>
    <w:p w14:paraId="6B15A293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версии HTTP/1.1 – действующий (текстовый), HTTP/2 – черновой (не распрост</w:t>
      </w:r>
      <w:r>
        <w:rPr>
          <w:color w:val="000000"/>
          <w:sz w:val="28"/>
          <w:szCs w:val="28"/>
        </w:rPr>
        <w:t>ранен</w:t>
      </w:r>
      <w:r w:rsidRPr="00124606">
        <w:rPr>
          <w:color w:val="000000"/>
          <w:sz w:val="28"/>
          <w:szCs w:val="28"/>
        </w:rPr>
        <w:t>, бинарный);</w:t>
      </w:r>
    </w:p>
    <w:p w14:paraId="380ADC5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ва типа абонентов: клиент и сервер;</w:t>
      </w:r>
    </w:p>
    <w:p w14:paraId="13B4921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lastRenderedPageBreak/>
        <w:t xml:space="preserve">- два типа сообщений: </w:t>
      </w:r>
      <w:proofErr w:type="spellStart"/>
      <w:r w:rsidRPr="00124606">
        <w:rPr>
          <w:color w:val="000000"/>
          <w:sz w:val="28"/>
          <w:szCs w:val="28"/>
        </w:rPr>
        <w:t>request</w:t>
      </w:r>
      <w:proofErr w:type="spellEnd"/>
      <w:r w:rsidRPr="00124606">
        <w:rPr>
          <w:color w:val="000000"/>
          <w:sz w:val="28"/>
          <w:szCs w:val="28"/>
        </w:rPr>
        <w:t xml:space="preserve"> и </w:t>
      </w:r>
      <w:proofErr w:type="spellStart"/>
      <w:r w:rsidRPr="00124606">
        <w:rPr>
          <w:color w:val="000000"/>
          <w:sz w:val="28"/>
          <w:szCs w:val="28"/>
        </w:rPr>
        <w:t>response</w:t>
      </w:r>
      <w:proofErr w:type="spellEnd"/>
      <w:r w:rsidRPr="00124606">
        <w:rPr>
          <w:color w:val="000000"/>
          <w:sz w:val="28"/>
          <w:szCs w:val="28"/>
        </w:rPr>
        <w:t>;</w:t>
      </w:r>
    </w:p>
    <w:p w14:paraId="11560A1A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 xml:space="preserve">- от клиента к серверу – </w:t>
      </w:r>
      <w:proofErr w:type="spellStart"/>
      <w:r w:rsidRPr="00124606">
        <w:rPr>
          <w:color w:val="000000"/>
          <w:sz w:val="28"/>
          <w:szCs w:val="28"/>
        </w:rPr>
        <w:t>request</w:t>
      </w:r>
      <w:proofErr w:type="spellEnd"/>
      <w:r w:rsidRPr="00124606">
        <w:rPr>
          <w:color w:val="000000"/>
          <w:sz w:val="28"/>
          <w:szCs w:val="28"/>
        </w:rPr>
        <w:t xml:space="preserve">; от сервера к клиенту – </w:t>
      </w:r>
      <w:proofErr w:type="spellStart"/>
      <w:r w:rsidRPr="00124606">
        <w:rPr>
          <w:color w:val="000000"/>
          <w:sz w:val="28"/>
          <w:szCs w:val="28"/>
        </w:rPr>
        <w:t>response</w:t>
      </w:r>
      <w:proofErr w:type="spellEnd"/>
      <w:r w:rsidRPr="00124606">
        <w:rPr>
          <w:color w:val="000000"/>
          <w:sz w:val="28"/>
          <w:szCs w:val="28"/>
        </w:rPr>
        <w:t>;</w:t>
      </w:r>
    </w:p>
    <w:p w14:paraId="2CCE3753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 xml:space="preserve">- на один </w:t>
      </w:r>
      <w:proofErr w:type="spellStart"/>
      <w:r w:rsidRPr="00124606">
        <w:rPr>
          <w:color w:val="000000"/>
          <w:sz w:val="28"/>
          <w:szCs w:val="28"/>
        </w:rPr>
        <w:t>request</w:t>
      </w:r>
      <w:proofErr w:type="spellEnd"/>
      <w:r w:rsidRPr="00124606">
        <w:rPr>
          <w:color w:val="000000"/>
          <w:sz w:val="28"/>
          <w:szCs w:val="28"/>
        </w:rPr>
        <w:t xml:space="preserve"> всегда один </w:t>
      </w:r>
      <w:proofErr w:type="spellStart"/>
      <w:r w:rsidRPr="00124606">
        <w:rPr>
          <w:color w:val="000000"/>
          <w:sz w:val="28"/>
          <w:szCs w:val="28"/>
        </w:rPr>
        <w:t>response</w:t>
      </w:r>
      <w:proofErr w:type="spellEnd"/>
      <w:r w:rsidRPr="00124606">
        <w:rPr>
          <w:color w:val="000000"/>
          <w:sz w:val="28"/>
          <w:szCs w:val="28"/>
        </w:rPr>
        <w:t>, иначе ошибка;</w:t>
      </w:r>
    </w:p>
    <w:p w14:paraId="7E2D479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 xml:space="preserve">- одному </w:t>
      </w:r>
      <w:proofErr w:type="spellStart"/>
      <w:r w:rsidRPr="00124606">
        <w:rPr>
          <w:color w:val="000000"/>
          <w:sz w:val="28"/>
          <w:szCs w:val="28"/>
        </w:rPr>
        <w:t>response</w:t>
      </w:r>
      <w:proofErr w:type="spellEnd"/>
      <w:r w:rsidRPr="00124606">
        <w:rPr>
          <w:color w:val="000000"/>
          <w:sz w:val="28"/>
          <w:szCs w:val="28"/>
        </w:rPr>
        <w:t xml:space="preserve"> всегда один </w:t>
      </w:r>
      <w:proofErr w:type="spellStart"/>
      <w:r w:rsidRPr="00124606">
        <w:rPr>
          <w:color w:val="000000"/>
          <w:sz w:val="28"/>
          <w:szCs w:val="28"/>
        </w:rPr>
        <w:t>request</w:t>
      </w:r>
      <w:proofErr w:type="spellEnd"/>
      <w:r w:rsidRPr="00124606">
        <w:rPr>
          <w:color w:val="000000"/>
          <w:sz w:val="28"/>
          <w:szCs w:val="28"/>
        </w:rPr>
        <w:t>, иначе ошибка;</w:t>
      </w:r>
    </w:p>
    <w:p w14:paraId="2A21316C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TCP-порты: 80, 443 (HTTPS);</w:t>
      </w:r>
    </w:p>
    <w:p w14:paraId="5671B88D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 w:rsidRPr="00124606">
        <w:rPr>
          <w:color w:val="000000"/>
          <w:sz w:val="28"/>
          <w:szCs w:val="28"/>
        </w:rPr>
        <w:t>- для адресации используется URI;</w:t>
      </w:r>
    </w:p>
    <w:p w14:paraId="63C1DB87" w14:textId="77777777" w:rsidR="008768C4" w:rsidRDefault="008768C4" w:rsidP="008768C4">
      <w:pPr>
        <w:pStyle w:val="a4"/>
        <w:spacing w:before="240" w:beforeAutospacing="0" w:after="240" w:afterAutospacing="0"/>
        <w:jc w:val="both"/>
        <w:rPr>
          <w:color w:val="000000"/>
          <w:sz w:val="28"/>
          <w:szCs w:val="28"/>
        </w:rPr>
      </w:pPr>
      <w:r w:rsidRPr="00124606">
        <w:rPr>
          <w:color w:val="000000"/>
          <w:sz w:val="28"/>
          <w:szCs w:val="28"/>
        </w:rPr>
        <w:t>- поддерживается W3C, описан в нескольких RFC.</w:t>
      </w:r>
    </w:p>
    <w:p w14:paraId="1F0FAFDF" w14:textId="77777777" w:rsidR="008768C4" w:rsidRDefault="008768C4" w:rsidP="008768C4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- </w:t>
      </w:r>
      <w:proofErr w:type="spellStart"/>
      <w:r>
        <w:rPr>
          <w:b/>
          <w:bCs/>
          <w:color w:val="000000"/>
          <w:sz w:val="28"/>
          <w:szCs w:val="28"/>
        </w:rPr>
        <w:t>Stateless</w:t>
      </w:r>
      <w:proofErr w:type="spellEnd"/>
      <w:r>
        <w:rPr>
          <w:color w:val="000000"/>
          <w:sz w:val="28"/>
          <w:szCs w:val="28"/>
        </w:rPr>
        <w:t>-протокол: не сохраняет состояние между запросами. </w:t>
      </w:r>
    </w:p>
    <w:p w14:paraId="37DAD215" w14:textId="77777777" w:rsidR="008768C4" w:rsidRPr="00124606" w:rsidRDefault="008768C4" w:rsidP="008768C4">
      <w:pPr>
        <w:pStyle w:val="a4"/>
        <w:spacing w:before="240" w:beforeAutospacing="0" w:after="240" w:afterAutospacing="0"/>
        <w:jc w:val="both"/>
        <w:rPr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ой эксперимент нужно провести, чтобы доказать, что состояние не сохраняется?</w:t>
      </w:r>
      <w:r>
        <w:rPr>
          <w:color w:val="000000"/>
          <w:sz w:val="28"/>
          <w:szCs w:val="28"/>
        </w:rPr>
        <w:t xml:space="preserve"> – Создаем обработчик, заводим переменную на уровне класса, при первом запросе обработчик считывает предыдущее значение и ставит новое. При повторном обращении при считывании значение не сохранится. TCP - сохраняет состояние, потому что должен помнить номер пакета, чтобы расположить в нужной последовательности.</w:t>
      </w:r>
    </w:p>
    <w:p w14:paraId="60BA41D3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запроса.</w:t>
      </w:r>
    </w:p>
    <w:p w14:paraId="647C1F7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;</w:t>
      </w:r>
    </w:p>
    <w:p w14:paraId="08CFA340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URI;</w:t>
      </w:r>
    </w:p>
    <w:p w14:paraId="20B6764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2E3C208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69770A4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аметры</w:t>
      </w: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AC92536" w14:textId="77777777" w:rsidR="008768C4" w:rsidRPr="006120E3" w:rsidRDefault="008768C4" w:rsidP="008768C4">
      <w:pPr>
        <w:numPr>
          <w:ilvl w:val="0"/>
          <w:numId w:val="12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ширение.</w:t>
      </w:r>
    </w:p>
    <w:p w14:paraId="51A55618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араметры можно передавать:</w:t>
      </w:r>
    </w:p>
    <w:p w14:paraId="4EE4A984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- </w:t>
      </w:r>
      <w:proofErr w:type="spellStart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query</w:t>
      </w:r>
      <w:proofErr w:type="spellEnd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string</w:t>
      </w:r>
      <w:proofErr w:type="spellEnd"/>
    </w:p>
    <w:p w14:paraId="3547FBC7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- урлой так </w:t>
      </w:r>
      <w:proofErr w:type="spellStart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query</w:t>
      </w:r>
      <w:proofErr w:type="spellEnd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string</w:t>
      </w:r>
      <w:proofErr w:type="spellEnd"/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и так в урле</w:t>
      </w:r>
    </w:p>
    <w:p w14:paraId="2592DE6E" w14:textId="77777777" w:rsidR="008768C4" w:rsidRPr="006120E3" w:rsidRDefault="008768C4" w:rsidP="008768C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в теле</w:t>
      </w:r>
    </w:p>
    <w:p w14:paraId="0E6BF356" w14:textId="77777777" w:rsidR="008768C4" w:rsidRPr="006120E3" w:rsidRDefault="008768C4" w:rsidP="008768C4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00FF00"/>
          <w:lang w:eastAsia="ru-RU"/>
        </w:rPr>
        <w:t>     </w:t>
      </w:r>
      <w:r w:rsidRPr="006120E3">
        <w:rPr>
          <w:rFonts w:ascii="Courier New" w:eastAsia="Times New Roman" w:hAnsi="Courier New" w:cs="Courier New"/>
          <w:color w:val="000000"/>
          <w:sz w:val="28"/>
          <w:szCs w:val="28"/>
          <w:shd w:val="clear" w:color="auto" w:fill="00FF00"/>
          <w:lang w:eastAsia="ru-RU"/>
        </w:rPr>
        <w:t>Структура HTTP-ответа.</w:t>
      </w:r>
    </w:p>
    <w:p w14:paraId="5E62E7C2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сия протокола (HTTP/1.1);</w:t>
      </w:r>
    </w:p>
    <w:p w14:paraId="1361DC30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 состояния (1xx, 2xx, 3xx, 4xx, 5xx);</w:t>
      </w:r>
    </w:p>
    <w:p w14:paraId="2C48E7B1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яснение к коду состояния;</w:t>
      </w:r>
    </w:p>
    <w:p w14:paraId="03ED4B5E" w14:textId="77777777" w:rsidR="008768C4" w:rsidRPr="006120E3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оловки (пары: имя/заголовок);</w:t>
      </w:r>
    </w:p>
    <w:p w14:paraId="4171155D" w14:textId="77777777" w:rsidR="008768C4" w:rsidRDefault="008768C4" w:rsidP="008768C4">
      <w:pPr>
        <w:numPr>
          <w:ilvl w:val="0"/>
          <w:numId w:val="13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ширение</w:t>
      </w:r>
    </w:p>
    <w:p w14:paraId="2A4D5DD0" w14:textId="77777777" w:rsidR="008768C4" w:rsidRDefault="008768C4" w:rsidP="008768C4">
      <w:p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514C3E9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1xx Информационные</w:t>
      </w:r>
      <w:r>
        <w:rPr>
          <w:rFonts w:ascii="Segoe UI" w:hAnsi="Segoe UI" w:cs="Segoe UI"/>
          <w:color w:val="404040"/>
        </w:rPr>
        <w:br/>
        <w:t xml:space="preserve">• 100 </w:t>
      </w:r>
      <w:proofErr w:type="spellStart"/>
      <w:r>
        <w:rPr>
          <w:rFonts w:ascii="Segoe UI" w:hAnsi="Segoe UI" w:cs="Segoe UI"/>
          <w:color w:val="404040"/>
        </w:rPr>
        <w:t>Continue</w:t>
      </w:r>
      <w:proofErr w:type="spellEnd"/>
      <w:r>
        <w:rPr>
          <w:rFonts w:ascii="Segoe UI" w:hAnsi="Segoe UI" w:cs="Segoe UI"/>
          <w:color w:val="404040"/>
        </w:rPr>
        <w:t xml:space="preserve"> - "Продолжайте отправку"</w:t>
      </w:r>
      <w:r>
        <w:rPr>
          <w:rFonts w:ascii="Segoe UI" w:hAnsi="Segoe UI" w:cs="Segoe UI"/>
          <w:color w:val="404040"/>
        </w:rPr>
        <w:br/>
        <w:t xml:space="preserve">• 101 </w:t>
      </w:r>
      <w:proofErr w:type="spellStart"/>
      <w:r>
        <w:rPr>
          <w:rFonts w:ascii="Segoe UI" w:hAnsi="Segoe UI" w:cs="Segoe UI"/>
          <w:color w:val="404040"/>
        </w:rPr>
        <w:t>Switching</w:t>
      </w:r>
      <w:proofErr w:type="spellEnd"/>
      <w:r>
        <w:rPr>
          <w:rFonts w:ascii="Segoe UI" w:hAnsi="Segoe UI" w:cs="Segoe UI"/>
          <w:color w:val="404040"/>
        </w:rPr>
        <w:t xml:space="preserve"> </w:t>
      </w:r>
      <w:proofErr w:type="spellStart"/>
      <w:r>
        <w:rPr>
          <w:rFonts w:ascii="Segoe UI" w:hAnsi="Segoe UI" w:cs="Segoe UI"/>
          <w:color w:val="404040"/>
        </w:rPr>
        <w:t>Protocols</w:t>
      </w:r>
      <w:proofErr w:type="spellEnd"/>
      <w:r>
        <w:rPr>
          <w:rFonts w:ascii="Segoe UI" w:hAnsi="Segoe UI" w:cs="Segoe UI"/>
          <w:color w:val="404040"/>
        </w:rPr>
        <w:t xml:space="preserve"> - "Смена протокола"</w:t>
      </w:r>
    </w:p>
    <w:p w14:paraId="38ACA932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lastRenderedPageBreak/>
        <w:t>2xx Успех</w:t>
      </w:r>
      <w:r>
        <w:rPr>
          <w:rFonts w:ascii="Segoe UI" w:hAnsi="Segoe UI" w:cs="Segoe UI"/>
          <w:color w:val="404040"/>
        </w:rPr>
        <w:br/>
        <w:t xml:space="preserve">• 200 OK - "Всё </w:t>
      </w:r>
      <w:proofErr w:type="spellStart"/>
      <w:r>
        <w:rPr>
          <w:rFonts w:ascii="Segoe UI" w:hAnsi="Segoe UI" w:cs="Segoe UI"/>
          <w:color w:val="404040"/>
        </w:rPr>
        <w:t>ок</w:t>
      </w:r>
      <w:proofErr w:type="spellEnd"/>
      <w:r>
        <w:rPr>
          <w:rFonts w:ascii="Segoe UI" w:hAnsi="Segoe UI" w:cs="Segoe UI"/>
          <w:color w:val="404040"/>
        </w:rPr>
        <w:t>"</w:t>
      </w:r>
      <w:r>
        <w:rPr>
          <w:rFonts w:ascii="Segoe UI" w:hAnsi="Segoe UI" w:cs="Segoe UI"/>
          <w:color w:val="404040"/>
        </w:rPr>
        <w:br/>
        <w:t xml:space="preserve">• 201 </w:t>
      </w:r>
      <w:proofErr w:type="spellStart"/>
      <w:r>
        <w:rPr>
          <w:rFonts w:ascii="Segoe UI" w:hAnsi="Segoe UI" w:cs="Segoe UI"/>
          <w:color w:val="404040"/>
        </w:rPr>
        <w:t>Created</w:t>
      </w:r>
      <w:proofErr w:type="spellEnd"/>
      <w:r>
        <w:rPr>
          <w:rFonts w:ascii="Segoe UI" w:hAnsi="Segoe UI" w:cs="Segoe UI"/>
          <w:color w:val="404040"/>
        </w:rPr>
        <w:t xml:space="preserve"> - "Ресурс создан"</w:t>
      </w:r>
    </w:p>
    <w:p w14:paraId="52E3BE33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3xx Перенаправления</w:t>
      </w:r>
      <w:r>
        <w:rPr>
          <w:rFonts w:ascii="Segoe UI" w:hAnsi="Segoe UI" w:cs="Segoe UI"/>
          <w:color w:val="404040"/>
        </w:rPr>
        <w:br/>
        <w:t xml:space="preserve">• 301 </w:t>
      </w:r>
      <w:proofErr w:type="spellStart"/>
      <w:r>
        <w:rPr>
          <w:rFonts w:ascii="Segoe UI" w:hAnsi="Segoe UI" w:cs="Segoe UI"/>
          <w:color w:val="404040"/>
        </w:rPr>
        <w:t>Moved</w:t>
      </w:r>
      <w:proofErr w:type="spellEnd"/>
      <w:r>
        <w:rPr>
          <w:rFonts w:ascii="Segoe UI" w:hAnsi="Segoe UI" w:cs="Segoe UI"/>
          <w:color w:val="404040"/>
        </w:rPr>
        <w:t xml:space="preserve"> - "Переехал навсегда"</w:t>
      </w:r>
      <w:r>
        <w:rPr>
          <w:rFonts w:ascii="Segoe UI" w:hAnsi="Segoe UI" w:cs="Segoe UI"/>
          <w:color w:val="404040"/>
        </w:rPr>
        <w:br/>
        <w:t xml:space="preserve">• 304 </w:t>
      </w:r>
      <w:proofErr w:type="spellStart"/>
      <w:r>
        <w:rPr>
          <w:rFonts w:ascii="Segoe UI" w:hAnsi="Segoe UI" w:cs="Segoe UI"/>
          <w:color w:val="404040"/>
        </w:rPr>
        <w:t>Not</w:t>
      </w:r>
      <w:proofErr w:type="spellEnd"/>
      <w:r>
        <w:rPr>
          <w:rFonts w:ascii="Segoe UI" w:hAnsi="Segoe UI" w:cs="Segoe UI"/>
          <w:color w:val="404040"/>
        </w:rPr>
        <w:t xml:space="preserve"> </w:t>
      </w:r>
      <w:proofErr w:type="spellStart"/>
      <w:r>
        <w:rPr>
          <w:rFonts w:ascii="Segoe UI" w:hAnsi="Segoe UI" w:cs="Segoe UI"/>
          <w:color w:val="404040"/>
        </w:rPr>
        <w:t>Modified</w:t>
      </w:r>
      <w:proofErr w:type="spellEnd"/>
      <w:r>
        <w:rPr>
          <w:rFonts w:ascii="Segoe UI" w:hAnsi="Segoe UI" w:cs="Segoe UI"/>
          <w:color w:val="404040"/>
        </w:rPr>
        <w:t xml:space="preserve"> - "Без изменений (</w:t>
      </w:r>
      <w:proofErr w:type="spellStart"/>
      <w:r>
        <w:rPr>
          <w:rFonts w:ascii="Segoe UI" w:hAnsi="Segoe UI" w:cs="Segoe UI"/>
          <w:color w:val="404040"/>
        </w:rPr>
        <w:t>кеш</w:t>
      </w:r>
      <w:proofErr w:type="spellEnd"/>
      <w:r>
        <w:rPr>
          <w:rFonts w:ascii="Segoe UI" w:hAnsi="Segoe UI" w:cs="Segoe UI"/>
          <w:color w:val="404040"/>
        </w:rPr>
        <w:t>)"</w:t>
      </w:r>
    </w:p>
    <w:p w14:paraId="06049EF8" w14:textId="77777777" w:rsidR="008768C4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4xx Ошибки клиента</w:t>
      </w:r>
      <w:r>
        <w:rPr>
          <w:rFonts w:ascii="Segoe UI" w:hAnsi="Segoe UI" w:cs="Segoe UI"/>
          <w:color w:val="404040"/>
        </w:rPr>
        <w:br/>
        <w:t xml:space="preserve">• 400 </w:t>
      </w:r>
      <w:proofErr w:type="spellStart"/>
      <w:r>
        <w:rPr>
          <w:rFonts w:ascii="Segoe UI" w:hAnsi="Segoe UI" w:cs="Segoe UI"/>
          <w:color w:val="404040"/>
        </w:rPr>
        <w:t>Bad</w:t>
      </w:r>
      <w:proofErr w:type="spellEnd"/>
      <w:r>
        <w:rPr>
          <w:rFonts w:ascii="Segoe UI" w:hAnsi="Segoe UI" w:cs="Segoe UI"/>
          <w:color w:val="404040"/>
        </w:rPr>
        <w:t xml:space="preserve"> </w:t>
      </w:r>
      <w:proofErr w:type="spellStart"/>
      <w:r>
        <w:rPr>
          <w:rFonts w:ascii="Segoe UI" w:hAnsi="Segoe UI" w:cs="Segoe UI"/>
          <w:color w:val="404040"/>
        </w:rPr>
        <w:t>Request</w:t>
      </w:r>
      <w:proofErr w:type="spellEnd"/>
      <w:r>
        <w:rPr>
          <w:rFonts w:ascii="Segoe UI" w:hAnsi="Segoe UI" w:cs="Segoe UI"/>
          <w:color w:val="404040"/>
        </w:rPr>
        <w:t xml:space="preserve"> - "Неверный запрос"</w:t>
      </w:r>
      <w:r>
        <w:rPr>
          <w:rFonts w:ascii="Segoe UI" w:hAnsi="Segoe UI" w:cs="Segoe UI"/>
          <w:color w:val="404040"/>
        </w:rPr>
        <w:br/>
        <w:t xml:space="preserve">• 401 </w:t>
      </w:r>
      <w:proofErr w:type="spellStart"/>
      <w:r>
        <w:rPr>
          <w:rFonts w:ascii="Segoe UI" w:hAnsi="Segoe UI" w:cs="Segoe UI"/>
          <w:color w:val="404040"/>
        </w:rPr>
        <w:t>Unauthorized</w:t>
      </w:r>
      <w:proofErr w:type="spellEnd"/>
      <w:r>
        <w:rPr>
          <w:rFonts w:ascii="Segoe UI" w:hAnsi="Segoe UI" w:cs="Segoe UI"/>
          <w:color w:val="404040"/>
        </w:rPr>
        <w:t xml:space="preserve"> - "Войдите сначала"</w:t>
      </w:r>
    </w:p>
    <w:p w14:paraId="7A534DE8" w14:textId="77777777" w:rsidR="008768C4" w:rsidRPr="006120E3" w:rsidRDefault="008768C4" w:rsidP="008768C4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Style w:val="a5"/>
          <w:rFonts w:ascii="Segoe UI" w:hAnsi="Segoe UI" w:cs="Segoe UI"/>
          <w:color w:val="404040"/>
        </w:rPr>
        <w:t>5xx Ошибки сервера</w:t>
      </w:r>
      <w:r>
        <w:rPr>
          <w:rFonts w:ascii="Segoe UI" w:hAnsi="Segoe UI" w:cs="Segoe UI"/>
          <w:color w:val="404040"/>
        </w:rPr>
        <w:br/>
        <w:t xml:space="preserve">• 500 </w:t>
      </w:r>
      <w:proofErr w:type="spellStart"/>
      <w:r>
        <w:rPr>
          <w:rFonts w:ascii="Segoe UI" w:hAnsi="Segoe UI" w:cs="Segoe UI"/>
          <w:color w:val="404040"/>
        </w:rPr>
        <w:t>Error</w:t>
      </w:r>
      <w:proofErr w:type="spellEnd"/>
      <w:r>
        <w:rPr>
          <w:rFonts w:ascii="Segoe UI" w:hAnsi="Segoe UI" w:cs="Segoe UI"/>
          <w:color w:val="404040"/>
        </w:rPr>
        <w:t xml:space="preserve"> - "Ошибка сервера"</w:t>
      </w:r>
      <w:r>
        <w:rPr>
          <w:rFonts w:ascii="Segoe UI" w:hAnsi="Segoe UI" w:cs="Segoe UI"/>
          <w:color w:val="404040"/>
        </w:rPr>
        <w:br/>
        <w:t xml:space="preserve">• 502 </w:t>
      </w:r>
      <w:proofErr w:type="spellStart"/>
      <w:r>
        <w:rPr>
          <w:rFonts w:ascii="Segoe UI" w:hAnsi="Segoe UI" w:cs="Segoe UI"/>
          <w:color w:val="404040"/>
        </w:rPr>
        <w:t>Bad</w:t>
      </w:r>
      <w:proofErr w:type="spellEnd"/>
      <w:r>
        <w:rPr>
          <w:rFonts w:ascii="Segoe UI" w:hAnsi="Segoe UI" w:cs="Segoe UI"/>
          <w:color w:val="404040"/>
        </w:rPr>
        <w:t xml:space="preserve"> Gateway - "Проблемы с прокси"</w:t>
      </w:r>
    </w:p>
    <w:p w14:paraId="68E0B7DD" w14:textId="77777777" w:rsidR="008768C4" w:rsidRPr="006120E3" w:rsidRDefault="008768C4" w:rsidP="008768C4">
      <w:p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35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пы заголовков: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FFA796C" w14:textId="77777777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General (общие для запросов и ответов)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proofErr w:type="spellStart"/>
      <w:r>
        <w:t>transfer-encoding</w:t>
      </w:r>
      <w:proofErr w:type="spellEnd"/>
    </w:p>
    <w:p w14:paraId="1710D970" w14:textId="77777777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r w:rsidRPr="002F4788">
        <w:rPr>
          <w:lang w:val="en-US"/>
        </w:rPr>
        <w:t>Accept, Accept-Encoding/Charset/Language</w:t>
      </w:r>
    </w:p>
    <w:p w14:paraId="7C724FD0" w14:textId="77777777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Response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proofErr w:type="spellStart"/>
      <w:r>
        <w:t>Accept-Rangers</w:t>
      </w:r>
      <w:proofErr w:type="spellEnd"/>
    </w:p>
    <w:p w14:paraId="486CCC42" w14:textId="77777777" w:rsidR="008768C4" w:rsidRPr="006120E3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tity (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ей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ах</w:t>
      </w:r>
      <w:r w:rsidRPr="006120E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r w:rsidRPr="002F4788">
        <w:rPr>
          <w:lang w:val="en-US"/>
        </w:rPr>
        <w:t>Content-Encoding/Language/Length/Location</w:t>
      </w:r>
    </w:p>
    <w:p w14:paraId="10E4D6D2" w14:textId="77777777" w:rsidR="008768C4" w:rsidRDefault="008768C4" w:rsidP="008768C4">
      <w:pPr>
        <w:numPr>
          <w:ilvl w:val="1"/>
          <w:numId w:val="13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0E3">
        <w:rPr>
          <w:rFonts w:ascii="Times New Roman" w:eastAsia="Times New Roman" w:hAnsi="Times New Roman" w:cs="Times New Roman"/>
          <w:sz w:val="28"/>
          <w:szCs w:val="28"/>
          <w:lang w:eastAsia="ru-RU"/>
        </w:rPr>
        <w:t>User (пользовательский – тот, который не описан в протоколе HTTP)</w:t>
      </w:r>
    </w:p>
    <w:p w14:paraId="3087C871" w14:textId="77777777" w:rsidR="008768C4" w:rsidRPr="008768C4" w:rsidRDefault="008768C4" w:rsidP="008768C4">
      <w:pPr>
        <w:rPr>
          <w:highlight w:val="yellow"/>
        </w:rPr>
      </w:pPr>
    </w:p>
    <w:p w14:paraId="3C27917F" w14:textId="2DC7B8A0" w:rsidR="0040419D" w:rsidRPr="0040419D" w:rsidRDefault="00352CE8" w:rsidP="0040419D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" w:name="_Toc19986610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-приложение: определение, структура, общая схема 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="00D91E8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.</w:t>
      </w:r>
      <w:bookmarkEnd w:id="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3034FE58" w14:textId="77777777" w:rsidR="0040419D" w:rsidRDefault="0040419D" w:rsidP="0040419D">
      <w:pPr>
        <w:pStyle w:val="a4"/>
        <w:spacing w:before="0" w:beforeAutospacing="0" w:after="160" w:afterAutospacing="0"/>
        <w:ind w:firstLine="360"/>
        <w:jc w:val="both"/>
      </w:pPr>
      <w:r>
        <w:rPr>
          <w:color w:val="000000"/>
          <w:sz w:val="28"/>
          <w:szCs w:val="28"/>
        </w:rPr>
        <w:t>Веб-приложения — клиент-серверное приложение в котором клиент взаимодействует с сервером по протоколу HTTP.</w:t>
      </w:r>
    </w:p>
    <w:p w14:paraId="7C0E3056" w14:textId="77777777" w:rsidR="0040419D" w:rsidRPr="009B35E8" w:rsidRDefault="0040419D" w:rsidP="0040419D">
      <w:pPr>
        <w:spacing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Cross-</w:t>
      </w:r>
      <w:proofErr w:type="spellStart"/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Origin</w:t>
      </w:r>
      <w:proofErr w:type="spellEnd"/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Resource </w:t>
      </w:r>
      <w:proofErr w:type="spellStart"/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Sharing</w:t>
      </w:r>
      <w:proofErr w:type="spellEnd"/>
      <w:r w:rsidRPr="009B3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(CORS)</w:t>
      </w: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— механизм, использующий дополнительные HTTP-заголовки, чтобы дать возможность агенту пользователя получать разрешения на доступ к выбранным ресурсам с сервера на источнике (домене), отличном от того, что сайт использует в данный момент. </w:t>
      </w:r>
      <w:proofErr w:type="spellStart"/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рс</w:t>
      </w:r>
      <w:proofErr w:type="spellEnd"/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то политика по вызову сторонних ресурсов.</w:t>
      </w:r>
    </w:p>
    <w:p w14:paraId="47614030" w14:textId="77777777" w:rsidR="0040419D" w:rsidRPr="009B35E8" w:rsidRDefault="0040419D" w:rsidP="0040419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CORS обеспечивается </w:t>
      </w:r>
      <w:r w:rsidRPr="009B35E8"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/>
        </w:rPr>
        <w:t xml:space="preserve">БРАУЗЕРОМ. </w:t>
      </w:r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агирует, когда </w:t>
      </w:r>
      <w:proofErr w:type="spellStart"/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жс</w:t>
      </w:r>
      <w:proofErr w:type="spellEnd"/>
      <w:r w:rsidRPr="009B3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елает запрос на другой домен. Тогда браузер не дает это сделать. Это он делает </w:t>
      </w:r>
      <w:r w:rsidRPr="009B35E8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OPTIONS </w:t>
      </w:r>
      <w:r w:rsidRPr="009B35E8">
        <w:rPr>
          <w:rFonts w:ascii="Times New Roman" w:hAnsi="Times New Roman" w:cs="Times New Roman"/>
          <w:color w:val="000000"/>
          <w:sz w:val="28"/>
          <w:szCs w:val="28"/>
        </w:rPr>
        <w:t>запрос на другой домен и спрашивает будешь ли ты принимать запрос с другого домена и если он соглашается, то тогда ему отправляет</w:t>
      </w:r>
    </w:p>
    <w:p w14:paraId="78E84F78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lastRenderedPageBreak/>
        <w:t>Web-приложения представляют собой особый тип программ, построенных по архитектуре "клиент-сервер". Особенность их заключается в том, что само Web-приложение находится и выполняется на сервере - клиент при этом получает только результаты работы. Работа приложения основывается на получении запросов от пользователя (клиента), их обработке и выдачи результата. Передача запросов и результатов их обработки происходит через Интернет.</w:t>
      </w:r>
    </w:p>
    <w:p w14:paraId="033DAD3A" w14:textId="77777777" w:rsidR="0040419D" w:rsidRDefault="0040419D" w:rsidP="0040419D">
      <w:pPr>
        <w:pStyle w:val="a4"/>
        <w:spacing w:before="0" w:beforeAutospacing="0" w:after="16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стороне сервера Web-приложение выполняется специальным программным обеспечением (Web-сервером), который и принимает запросы клиентов, обрабатывает их, формирует ответ в виде страницы, описанной на языке HTML, и передает его клиенту. </w:t>
      </w:r>
    </w:p>
    <w:p w14:paraId="702B3CA5" w14:textId="77777777" w:rsidR="0040419D" w:rsidRDefault="0040419D" w:rsidP="0040419D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Веб-сервер представляет собой: HTTP-сервер + файлы. Именно HTTP-сервер взаимодействует с клиентом. Asp.net </w:t>
      </w:r>
      <w:proofErr w:type="spellStart"/>
      <w:r>
        <w:rPr>
          <w:color w:val="000000"/>
          <w:sz w:val="28"/>
          <w:szCs w:val="28"/>
        </w:rPr>
        <w:t>framework</w:t>
      </w:r>
      <w:proofErr w:type="spellEnd"/>
      <w:r>
        <w:rPr>
          <w:color w:val="000000"/>
          <w:sz w:val="28"/>
          <w:szCs w:val="28"/>
        </w:rPr>
        <w:t xml:space="preserve"> должен быть установлен только на сервере, на клиенте - его нет. Веб-приложение включает все: клиент + сервер.</w:t>
      </w:r>
    </w:p>
    <w:p w14:paraId="45C27716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 w:eastAsia="ru-RU"/>
        </w:rPr>
        <w:t xml:space="preserve">Общие принципы построения </w:t>
      </w:r>
      <w:proofErr w:type="spellStart"/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 w:eastAsia="ru-RU"/>
        </w:rPr>
        <w:t>web</w:t>
      </w:r>
      <w:proofErr w:type="spellEnd"/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green"/>
          <w:lang w:eastAsia="ru-RU"/>
        </w:rPr>
        <w:t>-приложений:</w:t>
      </w:r>
    </w:p>
    <w:p w14:paraId="505F5C2F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Web-ресурсы приложения</w:t>
      </w:r>
    </w:p>
    <w:p w14:paraId="75606511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-ресурсы представляют собой различные файлы и данные, доступные через веб-приложение. Это могут быть:</w:t>
      </w:r>
    </w:p>
    <w:p w14:paraId="0E122FE5" w14:textId="77777777" w:rsidR="0040419D" w:rsidRPr="003114AB" w:rsidRDefault="0040419D" w:rsidP="0040419D">
      <w:pPr>
        <w:spacing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Web ресурс приложения: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ущность, расположенная на стороне сервера и имеющая URL/URI, к которой можно сделать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tp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запрос и получить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tp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ответ. Одно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приложение представлено одним или более ресурсов.</w:t>
      </w:r>
    </w:p>
    <w:p w14:paraId="6AC41B43" w14:textId="77777777" w:rsidR="0040419D" w:rsidRDefault="0040419D" w:rsidP="0040419D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Web ресурсы приложения: статические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отправляются клиенту без изменения (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ml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страницы, рисунки, видео-файлы, …), </w:t>
      </w:r>
      <w:r w:rsidRPr="003114A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динамические</w:t>
      </w: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динамически (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но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формируются на сервере и отправляются клиенту (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рвлеты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JSP,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tp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обработчики,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spx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proofErr w:type="gram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ы,…</w:t>
      </w:r>
      <w:proofErr w:type="gram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 Ресурс может быть статическим относительно сервера и динамическим относительно клиента (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ml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страницы с JavaScript).</w:t>
      </w:r>
    </w:p>
    <w:p w14:paraId="0056C69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Запросы и ответы</w:t>
      </w:r>
    </w:p>
    <w:p w14:paraId="1C0D3BE4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просы и ответы являются основой взаимодействия между клиентской частью (браузером) и серверной частью (веб-сервером) в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приложении:</w:t>
      </w:r>
    </w:p>
    <w:p w14:paraId="42BF53AD" w14:textId="77777777" w:rsidR="0040419D" w:rsidRPr="003114AB" w:rsidRDefault="0040419D" w:rsidP="0040419D">
      <w:pPr>
        <w:numPr>
          <w:ilvl w:val="0"/>
          <w:numId w:val="1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росы</w:t>
      </w:r>
      <w:proofErr w:type="gram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Отправляются</w:t>
      </w:r>
      <w:proofErr w:type="gram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лиентским браузером к веб-серверу для получения данных или выполнения операций. Обычно используются HTTP или HTTPS протоколы. Запросы содержат метод (GET, POST, PUT, DELETE и др.), URL-адрес, заголовки и иногда тело запроса.</w:t>
      </w:r>
    </w:p>
    <w:p w14:paraId="40F9DE67" w14:textId="77777777" w:rsidR="0040419D" w:rsidRPr="003114AB" w:rsidRDefault="0040419D" w:rsidP="0040419D">
      <w:pPr>
        <w:numPr>
          <w:ilvl w:val="0"/>
          <w:numId w:val="1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веты</w:t>
      </w:r>
      <w:proofErr w:type="gram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озвращаются</w:t>
      </w:r>
      <w:proofErr w:type="gram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ервером в ответ на запросы. Ответы содержат HTTP статус (например, 200 OK, 404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Not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Found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заголовки и тело ответа, которое может быть HTML, JSON, XML и т.д.</w:t>
      </w:r>
    </w:p>
    <w:p w14:paraId="4CD5E4FE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3. Соединение (Сессия)</w:t>
      </w:r>
    </w:p>
    <w:p w14:paraId="44BEBA5E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единение (или сессия) — это временная связь между клиентом и сервером в рамках одного веб-приложения:</w:t>
      </w:r>
    </w:p>
    <w:p w14:paraId="640076AC" w14:textId="77777777" w:rsidR="0040419D" w:rsidRPr="003114AB" w:rsidRDefault="0040419D" w:rsidP="0040419D">
      <w:pPr>
        <w:numPr>
          <w:ilvl w:val="0"/>
          <w:numId w:val="15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HTTP Сессия: Веб-серверы могут поддерживать состояние сессии через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ookies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токены аутентификации для идентификации клиента и сохранения его состояния между запросами.</w:t>
      </w:r>
    </w:p>
    <w:p w14:paraId="00D58C1D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Конфигурационный файл приложения</w:t>
      </w:r>
    </w:p>
    <w:p w14:paraId="1B6CF008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фигурационный файл приложения содержит параметры и настройки, необходимые для его работы:</w:t>
      </w:r>
    </w:p>
    <w:p w14:paraId="3D411EED" w14:textId="77777777" w:rsidR="0040419D" w:rsidRPr="003114AB" w:rsidRDefault="0040419D" w:rsidP="0040419D">
      <w:pPr>
        <w:numPr>
          <w:ilvl w:val="0"/>
          <w:numId w:val="1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стройки подключения к базам данных, конфигурации сетевых параметров, параметры безопасности и другие важные данные.</w:t>
      </w:r>
    </w:p>
    <w:p w14:paraId="064C3C0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Контекст приложения</w:t>
      </w:r>
    </w:p>
    <w:p w14:paraId="35A7DD7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екст приложения представляет собой окружение, в котором выполняется веб-приложение. Он включает в себя:</w:t>
      </w:r>
    </w:p>
    <w:p w14:paraId="03E800EA" w14:textId="77777777" w:rsidR="0040419D" w:rsidRPr="003114AB" w:rsidRDefault="0040419D" w:rsidP="0040419D">
      <w:pPr>
        <w:numPr>
          <w:ilvl w:val="0"/>
          <w:numId w:val="1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менные окружения, конфигурационные данные и другие параметры, которые определяют поведение и состояние приложения.</w:t>
      </w:r>
    </w:p>
    <w:p w14:paraId="7677CCF3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Фильтры</w:t>
      </w:r>
    </w:p>
    <w:p w14:paraId="6CFE6C1A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ильтры (или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ddleware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используются для обработки запросов и ответов в приложении:</w:t>
      </w:r>
    </w:p>
    <w:p w14:paraId="77861BF3" w14:textId="77777777" w:rsidR="0040419D" w:rsidRPr="003114AB" w:rsidRDefault="0040419D" w:rsidP="0040419D">
      <w:pPr>
        <w:numPr>
          <w:ilvl w:val="0"/>
          <w:numId w:val="18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межуточное программное обеспечение, которое выполняет предварительную и постобработку данных, проверку безопасности, логирование и другие операции перед передачей запроса контроллерам и после получения ответа от них.</w:t>
      </w:r>
    </w:p>
    <w:p w14:paraId="6EEB38E1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Кэш (данных и вывода)</w:t>
      </w:r>
    </w:p>
    <w:p w14:paraId="50F1F67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ирование данных и вывода улучшает производительность приложения:</w:t>
      </w:r>
    </w:p>
    <w:p w14:paraId="6D890E44" w14:textId="77777777" w:rsidR="0040419D" w:rsidRPr="003114AB" w:rsidRDefault="0040419D" w:rsidP="0040419D">
      <w:pPr>
        <w:numPr>
          <w:ilvl w:val="0"/>
          <w:numId w:val="19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 данных</w:t>
      </w:r>
      <w:proofErr w:type="gram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Хранит</w:t>
      </w:r>
      <w:proofErr w:type="gram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ы вычислений или запросов к базе данных для повторного использования без повторного выполнения операций.</w:t>
      </w:r>
    </w:p>
    <w:p w14:paraId="3DF53B24" w14:textId="77777777" w:rsidR="0040419D" w:rsidRPr="003114AB" w:rsidRDefault="0040419D" w:rsidP="0040419D">
      <w:pPr>
        <w:numPr>
          <w:ilvl w:val="0"/>
          <w:numId w:val="19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эш вывода</w:t>
      </w:r>
      <w:proofErr w:type="gram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Хранит</w:t>
      </w:r>
      <w:proofErr w:type="gram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компилированные или предварительно сформированные HTML страницы для быстрого ответа на запросы клиентов.</w:t>
      </w:r>
    </w:p>
    <w:p w14:paraId="03EAB869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. Слушатели событий</w:t>
      </w:r>
    </w:p>
    <w:p w14:paraId="5EB14FF0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лушатели событий отслеживают действия пользователя или изменения состояния приложения:</w:t>
      </w:r>
    </w:p>
    <w:p w14:paraId="53548214" w14:textId="77777777" w:rsidR="0040419D" w:rsidRPr="003114AB" w:rsidRDefault="0040419D" w:rsidP="0040419D">
      <w:pPr>
        <w:numPr>
          <w:ilvl w:val="0"/>
          <w:numId w:val="2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На клиентской стороне: JavaScript обрабатывает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ковые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бытия, отправку форм, загрузку страницы и другие действия пользователя.</w:t>
      </w:r>
    </w:p>
    <w:p w14:paraId="6C0F1593" w14:textId="77777777" w:rsidR="0040419D" w:rsidRPr="003114AB" w:rsidRDefault="0040419D" w:rsidP="0040419D">
      <w:pPr>
        <w:numPr>
          <w:ilvl w:val="0"/>
          <w:numId w:val="2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ерверной стороне: Примеры включают слушатели для обработки HTTP запросов, асинхронных задач и обновлений данных.</w:t>
      </w:r>
    </w:p>
    <w:p w14:paraId="19BBA037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. Принципы безопасности</w:t>
      </w:r>
    </w:p>
    <w:p w14:paraId="4DFE228A" w14:textId="77777777" w:rsidR="0040419D" w:rsidRPr="003114AB" w:rsidRDefault="0040419D" w:rsidP="0040419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зопасность — критически важный аспект веб-приложений:</w:t>
      </w:r>
    </w:p>
    <w:p w14:paraId="297FE9B1" w14:textId="77777777" w:rsidR="0040419D" w:rsidRPr="003114AB" w:rsidRDefault="0040419D" w:rsidP="0040419D">
      <w:pPr>
        <w:numPr>
          <w:ilvl w:val="0"/>
          <w:numId w:val="21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утентификация и авторизация: Проверка подлинности пользователей и управление их доступом к функционалу приложения.</w:t>
      </w:r>
    </w:p>
    <w:p w14:paraId="2B34F1CF" w14:textId="77777777" w:rsidR="0040419D" w:rsidRPr="003114AB" w:rsidRDefault="0040419D" w:rsidP="0040419D">
      <w:pPr>
        <w:numPr>
          <w:ilvl w:val="0"/>
          <w:numId w:val="21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щита от уязвимостей: Обеспечение безопасности данных, защита от XSS (межсайтовый </w:t>
      </w:r>
      <w:proofErr w:type="spellStart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риптинг</w:t>
      </w:r>
      <w:proofErr w:type="spellEnd"/>
      <w:r w:rsidRPr="003114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CSRF (межсайтовая подделка запроса) и других угроз.</w:t>
      </w:r>
    </w:p>
    <w:p w14:paraId="292D691E" w14:textId="77777777" w:rsidR="0040419D" w:rsidRDefault="0040419D" w:rsidP="0040419D">
      <w:r>
        <w:rPr>
          <w:rFonts w:ascii="Calibri" w:hAnsi="Calibri" w:cs="Calibri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33FDA0FE" wp14:editId="2415EFE4">
            <wp:extent cx="5730240" cy="5334000"/>
            <wp:effectExtent l="0" t="0" r="3810" b="0"/>
            <wp:docPr id="2" name="Рисунок 2" descr="https://lh7-rt.googleusercontent.com/docsz/AD_4nXckSyk5yUUNwE3hFyqvdo1yc2hhqiv4d02GWh3qKDObCLw9ur4MnGtM_DyaOlwS4PNeb6jIJSad2EONfevHIrGNgRpRKY1FO9o8A3wNoSHRaYSBFRXIExVyi4KrYvDpQ3ExIP3idFLHRa9_ebm2cP_ciq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lh7-rt.googleusercontent.com/docsz/AD_4nXckSyk5yUUNwE3hFyqvdo1yc2hhqiv4d02GWh3qKDObCLw9ur4MnGtM_DyaOlwS4PNeb6jIJSad2EONfevHIrGNgRpRKY1FO9o8A3wNoSHRaYSBFRXIExVyi4KrYvDpQ3ExIP3idFLHRa9_ebm2cP_ciq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67259" w14:textId="77777777" w:rsidR="0040419D" w:rsidRPr="003114AB" w:rsidRDefault="0040419D" w:rsidP="0040419D">
      <w:pPr>
        <w:rPr>
          <w:lang w:val="en-US"/>
        </w:rPr>
      </w:pPr>
    </w:p>
    <w:p w14:paraId="097120FE" w14:textId="77777777" w:rsidR="0040419D" w:rsidRPr="0040419D" w:rsidRDefault="0040419D" w:rsidP="0040419D">
      <w:pPr>
        <w:rPr>
          <w:highlight w:val="yellow"/>
          <w:lang w:val="en-US"/>
        </w:rPr>
      </w:pPr>
    </w:p>
    <w:p w14:paraId="5B956B25" w14:textId="02F506C7" w:rsidR="00431966" w:rsidRPr="00431966" w:rsidRDefault="00AD590B" w:rsidP="0043196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3" w:name="_Toc19986610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ORE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назначение,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свойства, кроссплатформенность, общая структура приложения,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ц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ия,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типы приложений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рограммный менеджер 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uGet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встроенные компоненты.</w:t>
      </w:r>
      <w:bookmarkEnd w:id="3"/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B2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4177C368" w14:textId="77777777" w:rsidR="00431966" w:rsidRPr="00EE09D3" w:rsidRDefault="00431966" w:rsidP="00431966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</w:rPr>
        <w:t xml:space="preserve">ASP.NET Core – </w:t>
      </w:r>
      <w:r w:rsidRPr="00EE09D3">
        <w:rPr>
          <w:sz w:val="28"/>
          <w:szCs w:val="28"/>
        </w:rPr>
        <w:t>кроссплатформенный фреймворк (</w:t>
      </w:r>
      <w:r w:rsidRPr="00EE09D3">
        <w:rPr>
          <w:sz w:val="28"/>
          <w:szCs w:val="28"/>
          <w:lang w:val="en-US"/>
        </w:rPr>
        <w:t>Windows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Linux</w:t>
      </w:r>
      <w:r w:rsidRPr="00EE09D3">
        <w:rPr>
          <w:sz w:val="28"/>
          <w:szCs w:val="28"/>
        </w:rPr>
        <w:t xml:space="preserve">, </w:t>
      </w:r>
      <w:r w:rsidRPr="00EE09D3">
        <w:rPr>
          <w:sz w:val="28"/>
          <w:szCs w:val="28"/>
          <w:lang w:val="en-US"/>
        </w:rPr>
        <w:t>Mac</w:t>
      </w:r>
      <w:r w:rsidRPr="00EE09D3">
        <w:rPr>
          <w:sz w:val="28"/>
          <w:szCs w:val="28"/>
        </w:rPr>
        <w:t xml:space="preserve"> </w:t>
      </w:r>
      <w:r w:rsidRPr="00EE09D3">
        <w:rPr>
          <w:sz w:val="28"/>
          <w:szCs w:val="28"/>
          <w:lang w:val="en-US"/>
        </w:rPr>
        <w:t>OS</w:t>
      </w:r>
      <w:r w:rsidRPr="00EE09D3">
        <w:rPr>
          <w:sz w:val="28"/>
          <w:szCs w:val="28"/>
        </w:rPr>
        <w:t xml:space="preserve">) с открытым кодом для разработки </w:t>
      </w:r>
      <w:r w:rsidRPr="00EE09D3">
        <w:rPr>
          <w:sz w:val="28"/>
          <w:szCs w:val="28"/>
          <w:lang w:val="en-US"/>
        </w:rPr>
        <w:t>web</w:t>
      </w:r>
      <w:r w:rsidRPr="00EE09D3">
        <w:rPr>
          <w:sz w:val="28"/>
          <w:szCs w:val="28"/>
        </w:rPr>
        <w:t>-приложений на платформе .</w:t>
      </w:r>
      <w:r w:rsidRPr="00EE09D3">
        <w:rPr>
          <w:sz w:val="28"/>
          <w:szCs w:val="28"/>
          <w:lang w:val="en-US"/>
        </w:rPr>
        <w:t>NET</w:t>
      </w:r>
      <w:r w:rsidRPr="00EE09D3">
        <w:rPr>
          <w:sz w:val="28"/>
          <w:szCs w:val="28"/>
        </w:rPr>
        <w:t>.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 w:rsidRPr="007F72C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2A905250" w14:textId="77777777" w:rsidR="00431966" w:rsidRDefault="00431966" w:rsidP="00431966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</w:rPr>
        <w:t xml:space="preserve">ASP.NET Core: программная платформа, разработанная Microsoft и предназначается для разработки </w:t>
      </w:r>
      <w:proofErr w:type="spellStart"/>
      <w:r>
        <w:rPr>
          <w:color w:val="000000"/>
          <w:sz w:val="28"/>
          <w:szCs w:val="28"/>
        </w:rPr>
        <w:t>web</w:t>
      </w:r>
      <w:proofErr w:type="spellEnd"/>
      <w:r>
        <w:rPr>
          <w:color w:val="000000"/>
          <w:sz w:val="28"/>
          <w:szCs w:val="28"/>
        </w:rPr>
        <w:t xml:space="preserve">-приложений. Является развитием технологии OWIN (The Open Web Interface for.NET). </w:t>
      </w:r>
      <w:proofErr w:type="spellStart"/>
      <w:r>
        <w:rPr>
          <w:color w:val="000000"/>
          <w:sz w:val="28"/>
          <w:szCs w:val="28"/>
        </w:rPr>
        <w:t>Katana</w:t>
      </w:r>
      <w:proofErr w:type="spellEnd"/>
      <w:r>
        <w:rPr>
          <w:color w:val="000000"/>
          <w:sz w:val="28"/>
          <w:szCs w:val="28"/>
        </w:rPr>
        <w:t xml:space="preserve"> – OWIN-совместимый хост, разработанный Microsoft.</w:t>
      </w:r>
    </w:p>
    <w:p w14:paraId="7DB27F41" w14:textId="77777777" w:rsidR="00431966" w:rsidRPr="00CF2D7C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интерфейс между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 xml:space="preserve">-сервером и серверным приложением (обработчиками запросов). Основная цел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CF2D7C">
        <w:rPr>
          <w:rFonts w:ascii="Times New Roman" w:hAnsi="Times New Roman" w:cs="Times New Roman"/>
          <w:sz w:val="28"/>
          <w:szCs w:val="28"/>
        </w:rPr>
        <w:t xml:space="preserve"> отделить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CF2D7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ер от серверного </w:t>
      </w:r>
      <w:r w:rsidRPr="00CF2D7C">
        <w:rPr>
          <w:rFonts w:ascii="Times New Roman" w:hAnsi="Times New Roman" w:cs="Times New Roman"/>
          <w:sz w:val="28"/>
          <w:szCs w:val="28"/>
        </w:rPr>
        <w:t>приложения. Можно разрабатывать отдельно сервер и приложение.</w:t>
      </w:r>
      <w:r w:rsidRPr="00CF2D7C">
        <w:rPr>
          <w:rFonts w:ascii="Courier New" w:hAnsi="Courier New" w:cs="Courier New"/>
          <w:sz w:val="28"/>
          <w:szCs w:val="28"/>
        </w:rPr>
        <w:t xml:space="preserve"> </w:t>
      </w:r>
      <w:r w:rsidRPr="003114A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C8E9A8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ый легковесный и модульный конвейер HTTP-запросов</w:t>
      </w:r>
    </w:p>
    <w:p w14:paraId="0DB8B46A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-платформенность</w:t>
      </w:r>
      <w:proofErr w:type="gramEnd"/>
    </w:p>
    <w:p w14:paraId="01EE0CF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держка JSON и REST</w:t>
      </w:r>
    </w:p>
    <w:p w14:paraId="24734980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пространение пакетов платформы через </w:t>
      </w:r>
      <w:proofErr w:type="spellStart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NuGet</w:t>
      </w:r>
      <w:proofErr w:type="spellEnd"/>
    </w:p>
    <w:p w14:paraId="75D78612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роенная поддержка для внедрения зависимостей</w:t>
      </w:r>
    </w:p>
    <w:p w14:paraId="683F57D3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ширяемость</w:t>
      </w:r>
    </w:p>
    <w:p w14:paraId="61191A15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оссплатформенность (за счет </w:t>
      </w:r>
      <w:proofErr w:type="spellStart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clr</w:t>
      </w:r>
      <w:proofErr w:type="spellEnd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каждой платформы, которая вызыва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 свои системно-специфичные ком</w:t>
      </w: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ды)</w:t>
      </w:r>
    </w:p>
    <w:p w14:paraId="1B0A8F11" w14:textId="77777777" w:rsidR="00431966" w:rsidRPr="00CF2D7C" w:rsidRDefault="00431966" w:rsidP="00431966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витие как </w:t>
      </w:r>
      <w:proofErr w:type="spellStart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open</w:t>
      </w:r>
      <w:proofErr w:type="spellEnd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source</w:t>
      </w:r>
      <w:proofErr w:type="spellEnd"/>
      <w:r w:rsidRPr="00CF2D7C">
        <w:rPr>
          <w:rFonts w:ascii="Times New Roman" w:eastAsia="Times New Roman" w:hAnsi="Times New Roman" w:cs="Times New Roman"/>
          <w:sz w:val="28"/>
          <w:szCs w:val="28"/>
          <w:lang w:eastAsia="ru-RU"/>
        </w:rPr>
        <w:t>, открытость к изменениям</w:t>
      </w:r>
    </w:p>
    <w:p w14:paraId="7F1F472E" w14:textId="77777777" w:rsidR="00431966" w:rsidRDefault="00431966" w:rsidP="00431966">
      <w:pPr>
        <w:pStyle w:val="a4"/>
        <w:spacing w:before="240" w:beforeAutospacing="0" w:after="0" w:afterAutospacing="0"/>
        <w:jc w:val="both"/>
      </w:pPr>
      <w:r>
        <w:rPr>
          <w:color w:val="000000"/>
          <w:sz w:val="28"/>
          <w:szCs w:val="28"/>
        </w:rPr>
        <w:t>Приложение состоит из 4 компонентов</w:t>
      </w:r>
    </w:p>
    <w:p w14:paraId="6DFA9EE7" w14:textId="77777777" w:rsidR="00431966" w:rsidRDefault="00431966" w:rsidP="00431966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1BA11824" wp14:editId="0E27F100">
            <wp:extent cx="5730240" cy="2095500"/>
            <wp:effectExtent l="0" t="0" r="3810" b="0"/>
            <wp:docPr id="13" name="Рисунок 13" descr="https://lh7-rt.googleusercontent.com/docsz/AD_4nXfEgF8ibUtkVZhnGIyCjsCKPtqWe-lL1xagDdAAaExhdItcTk6VOj08nGKSZJymCuY82L5sKzblPxfo5YuIggLhaZG2YOIHP55hx6huDx6EAHEEJiSmQIsdjai9vT1C74GSCJxiGmkIrEnuWD1DZjxTEu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lh7-rt.googleusercontent.com/docsz/AD_4nXfEgF8ibUtkVZhnGIyCjsCKPtqWe-lL1xagDdAAaExhdItcTk6VOj08nGKSZJymCuY82L5sKzblPxfo5YuIggLhaZG2YOIHP55hx6huDx6EAHEEJiSmQIsdjai9vT1C74GSCJxiGmkIrEnuWD1DZjxTEu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EF309" w14:textId="77777777" w:rsidR="00431966" w:rsidRPr="00EE09D3" w:rsidRDefault="00431966" w:rsidP="00431966">
      <w:pPr>
        <w:numPr>
          <w:ilvl w:val="0"/>
          <w:numId w:val="22"/>
        </w:numPr>
        <w:spacing w:before="240"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ost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приложение-процесс операционной системы, управляющий жизненным циклом OWIN Server</w:t>
      </w:r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CAE887F" w14:textId="77777777" w:rsidR="00431966" w:rsidRPr="00EE09D3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OWIN Server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proofErr w:type="spellStart"/>
      <w:r w:rsidRPr="005F6E17">
        <w:rPr>
          <w:rFonts w:ascii="Times New Roman" w:hAnsi="Times New Roman" w:cs="Times New Roman"/>
          <w:color w:val="000000"/>
          <w:sz w:val="28"/>
          <w:szCs w:val="28"/>
        </w:rPr>
        <w:t>http</w:t>
      </w:r>
      <w:proofErr w:type="spellEnd"/>
      <w:r w:rsidRPr="005F6E17">
        <w:rPr>
          <w:rFonts w:ascii="Times New Roman" w:hAnsi="Times New Roman" w:cs="Times New Roman"/>
          <w:color w:val="000000"/>
          <w:sz w:val="28"/>
          <w:szCs w:val="28"/>
        </w:rPr>
        <w:t xml:space="preserve">-сервер, реализующий интерфейс OWIN. Превращает побитовые запросы клиента в </w:t>
      </w:r>
      <w:proofErr w:type="spellStart"/>
      <w:r w:rsidRPr="005F6E17">
        <w:rPr>
          <w:rFonts w:ascii="Times New Roman" w:hAnsi="Times New Roman" w:cs="Times New Roman"/>
          <w:color w:val="000000"/>
          <w:sz w:val="28"/>
          <w:szCs w:val="28"/>
        </w:rPr>
        <w:t>Request</w:t>
      </w:r>
      <w:proofErr w:type="spellEnd"/>
      <w:r w:rsidRPr="005F6E17">
        <w:rPr>
          <w:rFonts w:ascii="Times New Roman" w:hAnsi="Times New Roman" w:cs="Times New Roman"/>
          <w:color w:val="000000"/>
          <w:sz w:val="28"/>
          <w:szCs w:val="28"/>
        </w:rPr>
        <w:t>, а Response преобразует в побитовый ответ клиенту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EB73D03" w14:textId="77777777" w:rsidR="00431966" w:rsidRPr="005F6E17" w:rsidRDefault="00431966" w:rsidP="00431966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EE09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Middleware</w:t>
      </w:r>
      <w:proofErr w:type="spellEnd"/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Pr="005F6E17">
        <w:rPr>
          <w:rFonts w:ascii="Times New Roman" w:hAnsi="Times New Roman" w:cs="Times New Roman"/>
          <w:color w:val="000000"/>
          <w:sz w:val="28"/>
          <w:szCs w:val="28"/>
        </w:rPr>
        <w:t>конвейер обработки запросов и ответов; подключенные компоненты (модули), предназначенные для обработки запросов.</w:t>
      </w:r>
      <w:r w:rsidRPr="00EE09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ни могут выполнять различные задачи, такие как аутентификация, логирование, обработка ошибок и т.д. </w:t>
      </w:r>
    </w:p>
    <w:p w14:paraId="36AC83DE" w14:textId="77777777" w:rsidR="00431966" w:rsidRDefault="00431966" w:rsidP="00431966">
      <w:pPr>
        <w:pStyle w:val="a3"/>
        <w:numPr>
          <w:ilvl w:val="0"/>
          <w:numId w:val="22"/>
        </w:num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6E1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lication</w:t>
      </w:r>
      <w:proofErr w:type="gramStart"/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Это</w:t>
      </w:r>
      <w:proofErr w:type="gramEnd"/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амо приложение, к которому в конечном итоге поступает запрос. Приложение обрабатывает запрос, формирует ответ и передает его обратно через все компоненты </w:t>
      </w:r>
      <w:proofErr w:type="spellStart"/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ddleware</w:t>
      </w:r>
      <w:proofErr w:type="spellEnd"/>
      <w:r w:rsidRPr="005F6E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 OWIN серверу, а затем к пользовательскому агенту.</w:t>
      </w:r>
    </w:p>
    <w:p w14:paraId="134BA515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рхитектура приложения </w:t>
      </w:r>
    </w:p>
    <w:p w14:paraId="5808CA67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09559C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 w:rsidRPr="00796149">
        <w:rPr>
          <w:rFonts w:ascii="Courier New" w:hAnsi="Courier New" w:cs="Courier New"/>
          <w:sz w:val="28"/>
          <w:szCs w:val="28"/>
        </w:rPr>
        <w:t xml:space="preserve">кроссплатформенн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принимает низкоуровневый запрос, и на его основе создаёт объект </w:t>
      </w:r>
      <w:proofErr w:type="spellStart"/>
      <w:r w:rsidRPr="00926102">
        <w:rPr>
          <w:rFonts w:ascii="Courier New" w:hAnsi="Courier New" w:cs="Courier New"/>
          <w:b/>
          <w:sz w:val="28"/>
          <w:szCs w:val="28"/>
          <w:lang w:val="en-US"/>
        </w:rPr>
        <w:t>HttpContext</w:t>
      </w:r>
      <w:proofErr w:type="spellEnd"/>
      <w:r w:rsidRPr="0037246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одержащий всю информацию о запросе (в т.ч.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)</w:t>
      </w:r>
      <w:r w:rsidRPr="00372463"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Альтернатива  </w:t>
      </w:r>
      <w:r>
        <w:rPr>
          <w:rFonts w:ascii="Courier New" w:hAnsi="Courier New" w:cs="Courier New"/>
          <w:sz w:val="28"/>
          <w:szCs w:val="28"/>
          <w:lang w:val="en-US"/>
        </w:rPr>
        <w:t>Kestrel</w:t>
      </w:r>
      <w:proofErr w:type="gramEnd"/>
      <w:r w:rsidRPr="00372463">
        <w:rPr>
          <w:rFonts w:ascii="Courier New" w:hAnsi="Courier New" w:cs="Courier New"/>
          <w:sz w:val="28"/>
          <w:szCs w:val="28"/>
        </w:rPr>
        <w:t xml:space="preserve">: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IIS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7E0AC3">
        <w:rPr>
          <w:rFonts w:ascii="Courier New" w:hAnsi="Courier New" w:cs="Courier New"/>
          <w:b/>
          <w:sz w:val="28"/>
          <w:szCs w:val="28"/>
          <w:lang w:val="en-US"/>
        </w:rPr>
        <w:t>sys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только под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72463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449BEF6" w14:textId="77777777" w:rsidR="00431966" w:rsidRPr="00796149" w:rsidRDefault="00431966" w:rsidP="00431966">
      <w:pPr>
        <w:pStyle w:val="a3"/>
        <w:numPr>
          <w:ilvl w:val="0"/>
          <w:numId w:val="24"/>
        </w:num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ttpContext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объект, создаваем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, содержит исчерпывающую информацию о соединении, запросе, будущем ответе.  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C2FD2A2" w14:textId="77777777" w:rsidR="00431966" w:rsidRPr="005F6E17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1B086F0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D555143" wp14:editId="3D1B3D06">
            <wp:extent cx="4644317" cy="4183380"/>
            <wp:effectExtent l="0" t="0" r="4445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68" cy="418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8937" w14:textId="77777777" w:rsidR="00431966" w:rsidRPr="005F6E17" w:rsidRDefault="00431966" w:rsidP="00431966">
      <w:pPr>
        <w:pStyle w:val="a3"/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DDEFA1" w14:textId="77777777" w:rsidR="0043196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2D7C">
        <w:rPr>
          <w:rFonts w:ascii="Times New Roman" w:hAnsi="Times New Roman" w:cs="Times New Roman"/>
          <w:sz w:val="28"/>
          <w:szCs w:val="28"/>
          <w:highlight w:val="green"/>
        </w:rPr>
        <w:t>маршрутизация</w:t>
      </w:r>
      <w:r w:rsidRPr="00CF2D7C">
        <w:rPr>
          <w:rFonts w:ascii="Times New Roman" w:hAnsi="Times New Roman" w:cs="Times New Roman"/>
          <w:sz w:val="28"/>
          <w:szCs w:val="28"/>
        </w:rPr>
        <w:t xml:space="preserve"> – механизм выбора обработчика </w:t>
      </w:r>
      <w:r w:rsidRPr="00CF2D7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F2D7C">
        <w:rPr>
          <w:rFonts w:ascii="Times New Roman" w:hAnsi="Times New Roman" w:cs="Times New Roman"/>
          <w:sz w:val="28"/>
          <w:szCs w:val="28"/>
        </w:rPr>
        <w:t xml:space="preserve">-запроса.  </w:t>
      </w:r>
    </w:p>
    <w:p w14:paraId="593EB5A6" w14:textId="77777777" w:rsidR="00431966" w:rsidRPr="00EC6F96" w:rsidRDefault="00431966" w:rsidP="00431966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EC6F96">
        <w:rPr>
          <w:rFonts w:ascii="Times New Roman" w:hAnsi="Times New Roman" w:cs="Times New Roman"/>
          <w:sz w:val="28"/>
          <w:szCs w:val="28"/>
        </w:rPr>
        <w:t>WebApplication</w:t>
      </w:r>
      <w:proofErr w:type="spellEnd"/>
      <w:r w:rsidRPr="00EC6F96">
        <w:rPr>
          <w:rFonts w:ascii="Times New Roman" w:hAnsi="Times New Roman" w:cs="Times New Roman"/>
          <w:sz w:val="28"/>
          <w:szCs w:val="28"/>
        </w:rPr>
        <w:t xml:space="preserve"> автоматически добавляет </w:t>
      </w:r>
      <w:proofErr w:type="spellStart"/>
      <w:proofErr w:type="gramStart"/>
      <w:r w:rsidRPr="00EC6F96">
        <w:rPr>
          <w:rFonts w:ascii="Times New Roman" w:hAnsi="Times New Roman" w:cs="Times New Roman"/>
          <w:sz w:val="28"/>
          <w:szCs w:val="28"/>
        </w:rPr>
        <w:t>RoutingMiddleware</w:t>
      </w:r>
      <w:proofErr w:type="spellEnd"/>
      <w:r w:rsidRPr="00EC6F9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EC6F96">
        <w:rPr>
          <w:rFonts w:ascii="Times New Roman" w:hAnsi="Times New Roman" w:cs="Times New Roman"/>
          <w:sz w:val="28"/>
          <w:szCs w:val="28"/>
        </w:rPr>
        <w:t xml:space="preserve">находит в таблице маршрутов подходящую конечную точку и записывает её в </w:t>
      </w:r>
      <w:proofErr w:type="spellStart"/>
      <w:r w:rsidRPr="00EC6F9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proofErr w:type="spellEnd"/>
      <w:r w:rsidRPr="00EC6F96">
        <w:rPr>
          <w:rFonts w:ascii="Times New Roman" w:hAnsi="Times New Roman" w:cs="Times New Roman"/>
          <w:sz w:val="28"/>
          <w:szCs w:val="28"/>
        </w:rPr>
        <w:t xml:space="preserve"> и выполняет вызов следующег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элемента) в начало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 xml:space="preserve">-конвейера, </w:t>
      </w:r>
      <w:proofErr w:type="spellStart"/>
      <w:r w:rsidRPr="00EC6F96">
        <w:rPr>
          <w:rFonts w:ascii="Times New Roman" w:hAnsi="Times New Roman" w:cs="Times New Roman"/>
          <w:sz w:val="28"/>
          <w:szCs w:val="28"/>
        </w:rPr>
        <w:t>EndpointMiddleware</w:t>
      </w:r>
      <w:proofErr w:type="spellEnd"/>
      <w:r w:rsidRPr="00EC6F96">
        <w:rPr>
          <w:rFonts w:ascii="Times New Roman" w:hAnsi="Times New Roman" w:cs="Times New Roman"/>
          <w:sz w:val="28"/>
          <w:szCs w:val="28"/>
        </w:rPr>
        <w:t xml:space="preserve"> (выполняет конечную точку)  в конец </w:t>
      </w:r>
      <w:r w:rsidRPr="00EC6F9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EC6F96">
        <w:rPr>
          <w:rFonts w:ascii="Times New Roman" w:hAnsi="Times New Roman" w:cs="Times New Roman"/>
          <w:sz w:val="28"/>
          <w:szCs w:val="28"/>
        </w:rPr>
        <w:t>-конвейера.</w:t>
      </w:r>
    </w:p>
    <w:p w14:paraId="55CB8A0E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00E62C" wp14:editId="128AFB68">
            <wp:extent cx="5260588" cy="2121889"/>
            <wp:effectExtent l="19050" t="19050" r="16510" b="1206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93" cy="21266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7C1260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DB7AF4" wp14:editId="1708C8FF">
            <wp:extent cx="5244746" cy="1765135"/>
            <wp:effectExtent l="19050" t="19050" r="13335" b="260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481" cy="17774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9DE2B" w14:textId="77777777" w:rsidR="00431966" w:rsidRDefault="00431966" w:rsidP="00431966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71396E8" wp14:editId="55912BEE">
            <wp:extent cx="5298401" cy="1744682"/>
            <wp:effectExtent l="19050" t="19050" r="17145" b="2730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815" cy="17546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CE3AC" w14:textId="77777777" w:rsidR="00431966" w:rsidRDefault="00431966" w:rsidP="00431966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4F27A5" wp14:editId="20B0CB25">
            <wp:extent cx="5290335" cy="1653483"/>
            <wp:effectExtent l="19050" t="19050" r="24765" b="2349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7921" cy="1662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272556" w14:textId="77777777" w:rsidR="00431966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60E45">
        <w:rPr>
          <w:rFonts w:ascii="Courier New" w:hAnsi="Courier New" w:cs="Courier New"/>
          <w:sz w:val="28"/>
          <w:szCs w:val="28"/>
          <w:highlight w:val="green"/>
        </w:rPr>
        <w:t>парадигмы приложений</w:t>
      </w:r>
      <w:r w:rsidRPr="00760E45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8D024A5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sz w:val="28"/>
          <w:szCs w:val="28"/>
        </w:rPr>
        <w:t xml:space="preserve"> (сервер для мобильных приложений и </w:t>
      </w:r>
      <w:r w:rsidRPr="00760E45">
        <w:rPr>
          <w:rFonts w:ascii="Courier New" w:hAnsi="Courier New" w:cs="Courier New"/>
          <w:sz w:val="28"/>
          <w:szCs w:val="28"/>
          <w:lang w:val="en-US"/>
        </w:rPr>
        <w:t>SPA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й);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 </w:t>
      </w:r>
      <w:r w:rsidRPr="00760E45">
        <w:rPr>
          <w:rFonts w:ascii="Courier New" w:hAnsi="Courier New" w:cs="Courier New"/>
          <w:sz w:val="28"/>
          <w:szCs w:val="28"/>
        </w:rPr>
        <w:t>(</w:t>
      </w:r>
      <w:proofErr w:type="gramEnd"/>
      <w:r w:rsidRPr="00760E45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b/>
          <w:sz w:val="28"/>
          <w:szCs w:val="28"/>
        </w:rPr>
        <w:t>+</w:t>
      </w:r>
      <w:r w:rsidRPr="00760E45">
        <w:rPr>
          <w:rFonts w:ascii="Courier New" w:hAnsi="Courier New" w:cs="Courier New"/>
          <w:sz w:val="28"/>
          <w:szCs w:val="28"/>
        </w:rPr>
        <w:t xml:space="preserve">),  </w:t>
      </w:r>
    </w:p>
    <w:p w14:paraId="041A7D9A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60E45">
        <w:rPr>
          <w:rFonts w:ascii="Courier New" w:hAnsi="Courier New" w:cs="Courier New"/>
          <w:b/>
          <w:sz w:val="28"/>
          <w:szCs w:val="28"/>
          <w:lang w:val="en-US"/>
        </w:rPr>
        <w:t>gRPC</w:t>
      </w:r>
      <w:proofErr w:type="spellEnd"/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RPC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е на основе протокола </w:t>
      </w:r>
      <w:proofErr w:type="spellStart"/>
      <w:r w:rsidRPr="00760E45">
        <w:rPr>
          <w:rFonts w:ascii="Courier New" w:hAnsi="Courier New" w:cs="Courier New"/>
          <w:sz w:val="28"/>
          <w:szCs w:val="28"/>
          <w:lang w:val="en-US"/>
        </w:rPr>
        <w:t>gRPC</w:t>
      </w:r>
      <w:proofErr w:type="spellEnd"/>
      <w:r w:rsidRPr="00760E45">
        <w:rPr>
          <w:rFonts w:ascii="Courier New" w:hAnsi="Courier New" w:cs="Courier New"/>
          <w:sz w:val="28"/>
          <w:szCs w:val="28"/>
        </w:rPr>
        <w:t xml:space="preserve">), </w:t>
      </w:r>
    </w:p>
    <w:p w14:paraId="07511E24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Pag</w:t>
      </w:r>
      <w:r w:rsidRPr="00760E45">
        <w:rPr>
          <w:rFonts w:ascii="Courier New" w:hAnsi="Courier New" w:cs="Courier New"/>
          <w:sz w:val="28"/>
          <w:szCs w:val="28"/>
          <w:lang w:val="en-US"/>
        </w:rPr>
        <w:t>e</w:t>
      </w:r>
      <w:r w:rsidRPr="00760E45">
        <w:rPr>
          <w:rFonts w:ascii="Courier New" w:hAnsi="Courier New" w:cs="Courier New"/>
          <w:sz w:val="28"/>
          <w:szCs w:val="28"/>
        </w:rPr>
        <w:t xml:space="preserve"> (многостраничное приложение с рендерингом на сервере),                   </w:t>
      </w:r>
    </w:p>
    <w:p w14:paraId="4DFE1076" w14:textId="77777777" w:rsidR="00431966" w:rsidRDefault="00431966" w:rsidP="0043196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60E45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60E45">
        <w:rPr>
          <w:rFonts w:ascii="Courier New" w:hAnsi="Courier New" w:cs="Courier New"/>
          <w:b/>
          <w:sz w:val="28"/>
          <w:szCs w:val="28"/>
        </w:rPr>
        <w:t>-контроллеры</w:t>
      </w:r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Razor</w:t>
      </w:r>
      <w:r w:rsidRPr="00760E45">
        <w:rPr>
          <w:rFonts w:ascii="Courier New" w:hAnsi="Courier New" w:cs="Courier New"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sz w:val="28"/>
          <w:szCs w:val="28"/>
          <w:lang w:val="en-US"/>
        </w:rPr>
        <w:t>Page</w:t>
      </w:r>
      <w:r w:rsidRPr="00760E45">
        <w:rPr>
          <w:rFonts w:ascii="Courier New" w:hAnsi="Courier New" w:cs="Courier New"/>
          <w:sz w:val="28"/>
          <w:szCs w:val="28"/>
        </w:rPr>
        <w:t xml:space="preserve">-); </w:t>
      </w:r>
    </w:p>
    <w:p w14:paraId="26CA605A" w14:textId="77777777" w:rsidR="00431966" w:rsidRPr="00760E45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760E45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proofErr w:type="spellEnd"/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760E45">
        <w:rPr>
          <w:rFonts w:ascii="Courier New" w:hAnsi="Courier New" w:cs="Courier New"/>
          <w:b/>
          <w:sz w:val="28"/>
          <w:szCs w:val="28"/>
          <w:lang w:val="en-US"/>
        </w:rPr>
        <w:t>WebAssembly</w:t>
      </w:r>
      <w:proofErr w:type="spellEnd"/>
      <w:r w:rsidRPr="00760E45">
        <w:rPr>
          <w:rFonts w:ascii="Courier New" w:hAnsi="Courier New" w:cs="Courier New"/>
          <w:sz w:val="28"/>
          <w:szCs w:val="28"/>
        </w:rPr>
        <w:t xml:space="preserve"> (</w:t>
      </w:r>
      <w:r w:rsidRPr="00760E45">
        <w:rPr>
          <w:rFonts w:ascii="Courier New" w:hAnsi="Courier New" w:cs="Courier New"/>
          <w:sz w:val="28"/>
          <w:szCs w:val="28"/>
          <w:lang w:val="en-US"/>
        </w:rPr>
        <w:t>SPA</w:t>
      </w:r>
      <w:r w:rsidRPr="00760E45">
        <w:rPr>
          <w:rFonts w:ascii="Courier New" w:hAnsi="Courier New" w:cs="Courier New"/>
          <w:sz w:val="28"/>
          <w:szCs w:val="28"/>
        </w:rPr>
        <w:t xml:space="preserve">-приложения на основе </w:t>
      </w:r>
      <w:proofErr w:type="spellStart"/>
      <w:r w:rsidRPr="00760E45">
        <w:rPr>
          <w:rFonts w:ascii="Courier New" w:hAnsi="Courier New" w:cs="Courier New"/>
          <w:sz w:val="28"/>
          <w:szCs w:val="28"/>
          <w:lang w:val="en-US"/>
        </w:rPr>
        <w:t>WebAssembly</w:t>
      </w:r>
      <w:proofErr w:type="spellEnd"/>
      <w:r w:rsidRPr="00760E45">
        <w:rPr>
          <w:rFonts w:ascii="Courier New" w:hAnsi="Courier New" w:cs="Courier New"/>
          <w:sz w:val="28"/>
          <w:szCs w:val="28"/>
        </w:rPr>
        <w:t xml:space="preserve">), </w:t>
      </w:r>
      <w:proofErr w:type="spellStart"/>
      <w:r w:rsidRPr="00760E45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proofErr w:type="spellEnd"/>
      <w:r w:rsidRPr="00760E45">
        <w:rPr>
          <w:rFonts w:ascii="Courier New" w:hAnsi="Courier New" w:cs="Courier New"/>
          <w:b/>
          <w:sz w:val="28"/>
          <w:szCs w:val="28"/>
        </w:rPr>
        <w:t xml:space="preserve"> </w:t>
      </w:r>
      <w:r w:rsidRPr="00760E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760E45">
        <w:rPr>
          <w:rFonts w:ascii="Courier New" w:hAnsi="Courier New" w:cs="Courier New"/>
          <w:sz w:val="28"/>
          <w:szCs w:val="28"/>
        </w:rPr>
        <w:t xml:space="preserve"> (рендеринг на стороне сервера, </w:t>
      </w:r>
      <w:proofErr w:type="spellStart"/>
      <w:r w:rsidRPr="00760E45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760E45">
        <w:rPr>
          <w:rFonts w:ascii="Courier New" w:hAnsi="Courier New" w:cs="Courier New"/>
          <w:sz w:val="28"/>
          <w:szCs w:val="28"/>
        </w:rPr>
        <w:t>).</w:t>
      </w:r>
    </w:p>
    <w:p w14:paraId="3CDF1C3C" w14:textId="77777777" w:rsidR="00431966" w:rsidRDefault="00431966" w:rsidP="00431966">
      <w:pPr>
        <w:spacing w:after="240" w:line="240" w:lineRule="auto"/>
        <w:jc w:val="center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96E1AFD" wp14:editId="500E3FDD">
            <wp:extent cx="3927945" cy="387228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3872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B04D5" w14:textId="77777777" w:rsidR="00431966" w:rsidRPr="005F6E17" w:rsidRDefault="00431966" w:rsidP="0043196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E17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NuGet</w:t>
      </w:r>
      <w:r w:rsidRPr="005F6E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5F6E17">
        <w:rPr>
          <w:rFonts w:ascii="Courier New" w:hAnsi="Courier New" w:cs="Courier New"/>
          <w:bCs/>
          <w:sz w:val="28"/>
          <w:szCs w:val="28"/>
        </w:rPr>
        <w:t xml:space="preserve">диспетчер </w:t>
      </w:r>
      <w:proofErr w:type="gramStart"/>
      <w:r w:rsidRPr="005F6E17">
        <w:rPr>
          <w:rFonts w:ascii="Courier New" w:hAnsi="Courier New" w:cs="Courier New"/>
          <w:bCs/>
          <w:sz w:val="28"/>
          <w:szCs w:val="28"/>
        </w:rPr>
        <w:t>пакетов: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dotnet</w:t>
      </w:r>
      <w:proofErr w:type="gramEnd"/>
      <w:r w:rsidRPr="005F6E17">
        <w:rPr>
          <w:rFonts w:ascii="Courier New" w:hAnsi="Courier New" w:cs="Courier New"/>
          <w:bCs/>
          <w:sz w:val="28"/>
          <w:szCs w:val="28"/>
        </w:rPr>
        <w:t xml:space="preserve"> …, графический в </w:t>
      </w:r>
      <w:r w:rsidRPr="005F6E17">
        <w:rPr>
          <w:rFonts w:ascii="Courier New" w:hAnsi="Courier New" w:cs="Courier New"/>
          <w:bCs/>
          <w:sz w:val="28"/>
          <w:szCs w:val="28"/>
          <w:lang w:val="en-US"/>
        </w:rPr>
        <w:t>VS</w:t>
      </w:r>
    </w:p>
    <w:p w14:paraId="170553D2" w14:textId="77777777" w:rsidR="00431966" w:rsidRPr="00095089" w:rsidRDefault="00431966" w:rsidP="0043196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 </w:t>
      </w: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строенные компоненты ASP.NET Core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ходят те части фреймворка, которые:</w:t>
      </w:r>
    </w:p>
    <w:p w14:paraId="426D5D1B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оставляются "из коробки"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месте с ASP.NET Core;</w:t>
      </w:r>
    </w:p>
    <w:p w14:paraId="7899A906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матически или легко подключаются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риложение;</w:t>
      </w:r>
    </w:p>
    <w:p w14:paraId="39F651AD" w14:textId="77777777" w:rsidR="00431966" w:rsidRPr="00095089" w:rsidRDefault="00431966" w:rsidP="00431966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9508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еспечивают базовую и расширенную функциональность</w:t>
      </w:r>
      <w:r w:rsidRPr="0009508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— такие как маршрутизация, аутентификация, логирование и др.</w:t>
      </w:r>
    </w:p>
    <w:p w14:paraId="39A8357C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proofErr w:type="spellStart"/>
      <w:r w:rsidRPr="00095089">
        <w:t>Middleware</w:t>
      </w:r>
      <w:proofErr w:type="spellEnd"/>
      <w:r w:rsidRPr="00095089">
        <w:t xml:space="preserve">-компоненты </w:t>
      </w:r>
    </w:p>
    <w:p w14:paraId="0518B582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t>Сервисы</w:t>
      </w:r>
    </w:p>
    <w:p w14:paraId="1FF7FF71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proofErr w:type="spellStart"/>
      <w:r w:rsidRPr="00095089">
        <w:rPr>
          <w:rStyle w:val="a5"/>
        </w:rPr>
        <w:t>Kestrel</w:t>
      </w:r>
      <w:proofErr w:type="spellEnd"/>
      <w:r w:rsidRPr="00095089">
        <w:t xml:space="preserve"> – встроенный HTTP-сервер.</w:t>
      </w:r>
    </w:p>
    <w:p w14:paraId="080F42E8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proofErr w:type="spellStart"/>
      <w:r w:rsidRPr="00095089">
        <w:rPr>
          <w:rStyle w:val="a5"/>
        </w:rPr>
        <w:t>HttpContext</w:t>
      </w:r>
      <w:proofErr w:type="spellEnd"/>
      <w:r w:rsidRPr="00095089">
        <w:t xml:space="preserve"> – объект, содержащий всю информацию о запросе и ответе.</w:t>
      </w:r>
    </w:p>
    <w:p w14:paraId="4C86823E" w14:textId="77777777" w:rsidR="00431966" w:rsidRPr="00095089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</w:pPr>
      <w:r w:rsidRPr="00095089">
        <w:rPr>
          <w:rStyle w:val="a5"/>
        </w:rPr>
        <w:t>Configuration</w:t>
      </w:r>
      <w:r w:rsidRPr="00095089">
        <w:t xml:space="preserve"> – доступ к файлам конфигурации (</w:t>
      </w:r>
      <w:proofErr w:type="spellStart"/>
      <w:r w:rsidRPr="00095089">
        <w:rPr>
          <w:rStyle w:val="HTML"/>
        </w:rPr>
        <w:t>appsettings.json</w:t>
      </w:r>
      <w:proofErr w:type="spellEnd"/>
      <w:r w:rsidRPr="00095089">
        <w:t>, переменные среды и т.д.).</w:t>
      </w:r>
    </w:p>
    <w:p w14:paraId="5F3F54B2" w14:textId="77777777" w:rsidR="00431966" w:rsidRPr="004732AB" w:rsidRDefault="00431966" w:rsidP="00431966">
      <w:pPr>
        <w:pStyle w:val="a4"/>
        <w:numPr>
          <w:ilvl w:val="0"/>
          <w:numId w:val="26"/>
        </w:numPr>
        <w:spacing w:before="0" w:beforeAutospacing="0" w:after="0" w:afterAutospacing="0"/>
        <w:rPr>
          <w:b/>
          <w:lang w:val="ru-RU"/>
        </w:rPr>
      </w:pPr>
      <w:proofErr w:type="spellStart"/>
      <w:r w:rsidRPr="00095089">
        <w:rPr>
          <w:rStyle w:val="a5"/>
        </w:rPr>
        <w:t>Dependency</w:t>
      </w:r>
      <w:proofErr w:type="spellEnd"/>
      <w:r w:rsidRPr="00095089">
        <w:rPr>
          <w:rStyle w:val="a5"/>
        </w:rPr>
        <w:t xml:space="preserve"> </w:t>
      </w:r>
      <w:proofErr w:type="spellStart"/>
      <w:r w:rsidRPr="00095089">
        <w:rPr>
          <w:rStyle w:val="a5"/>
        </w:rPr>
        <w:t>Injection</w:t>
      </w:r>
      <w:proofErr w:type="spellEnd"/>
      <w:r w:rsidRPr="00095089">
        <w:rPr>
          <w:rStyle w:val="a5"/>
        </w:rPr>
        <w:t xml:space="preserve"> (DI)</w:t>
      </w:r>
      <w:r w:rsidRPr="00095089">
        <w:t xml:space="preserve"> – контейнер для внедрения зависимостей.</w:t>
      </w:r>
    </w:p>
    <w:p w14:paraId="3A16666B" w14:textId="77777777" w:rsidR="00431966" w:rsidRPr="00431966" w:rsidRDefault="00431966" w:rsidP="00431966">
      <w:pPr>
        <w:rPr>
          <w:highlight w:val="yellow"/>
        </w:rPr>
      </w:pPr>
    </w:p>
    <w:p w14:paraId="1298716B" w14:textId="38870D9C" w:rsidR="009017F3" w:rsidRPr="009017F3" w:rsidRDefault="008B2662" w:rsidP="009017F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4" w:name="_Toc19986610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оект, назначение файлов проекта: </w:t>
      </w:r>
      <w:proofErr w:type="spellStart"/>
      <w:proofErr w:type="gramStart"/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anchsetting</w:t>
      </w:r>
      <w:proofErr w:type="spellEnd"/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proofErr w:type="gramEnd"/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proofErr w:type="spellStart"/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settings</w:t>
      </w:r>
      <w:proofErr w:type="spellEnd"/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json</w:t>
      </w:r>
      <w:r w:rsidR="006E13F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D258AD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C850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сновные настраиваемые (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 компоненты.   Объект </w:t>
      </w:r>
      <w:proofErr w:type="spellStart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tpContext</w:t>
      </w:r>
      <w:proofErr w:type="spellEnd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.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Директорий </w:t>
      </w:r>
      <w:proofErr w:type="spellStart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wwroot</w:t>
      </w:r>
      <w:proofErr w:type="spellEnd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4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1526A6E0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труктура проекта ASP.NET Core</w:t>
      </w:r>
    </w:p>
    <w:p w14:paraId="06DC9D6B" w14:textId="77777777" w:rsidR="009017F3" w:rsidRPr="002D2639" w:rsidRDefault="009017F3" w:rsidP="009017F3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смотрим базовую структуру простейшего стандартного проекта ASP.NET Core:</w:t>
      </w:r>
    </w:p>
    <w:p w14:paraId="588FD4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Dependencies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се добавленные в проект пакеты и библиотеки, иначе говоря зависимости, перечислены в файле [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ppName</w:t>
      </w:r>
      <w:proofErr w:type="spellEnd"/>
      <w:proofErr w:type="gram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.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ps</w:t>
      </w:r>
      <w:proofErr w:type="gram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json</w:t>
      </w:r>
      <w:proofErr w:type="spellEnd"/>
    </w:p>
    <w:p w14:paraId="20DD1EA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perties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узел, который содержит некоторые настройки проекта. В частности, в файле </w:t>
      </w: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launchSettings.json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исаны настройки запуска проекта, например, адреса, по которым будет запускаться приложение.</w:t>
      </w:r>
    </w:p>
    <w:p w14:paraId="5DEC9672" w14:textId="77777777" w:rsidR="009017F3" w:rsidRPr="002D2639" w:rsidRDefault="009017F3" w:rsidP="009017F3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json</w:t>
      </w:r>
      <w:proofErr w:type="spellEnd"/>
      <w:proofErr w:type="gram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файл конфигурации приложения в формате 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jso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 конфигурация в режиме выполнения</w:t>
      </w:r>
    </w:p>
    <w:p w14:paraId="585487B4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proofErr w:type="gram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appsettings.Development.json</w:t>
      </w:r>
      <w:proofErr w:type="spellEnd"/>
      <w:proofErr w:type="gram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версия файла конфигурации приложения, которая используется в процессе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; конфигурация в режим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evelopment</w:t>
      </w:r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ения</w:t>
      </w:r>
    </w:p>
    <w:p w14:paraId="3DE6DAA2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elloapp.csproj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стандартный файл проекта C#, который соответствует названию проекта (по умолчанию названию каталога) и описывает все его настройки. Ключевой компонент здесь – атрибут 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dk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"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.NET.Sdk.Web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", который собственно и определяет, что приложение будет использовать SDK "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.NET.Sdk.Web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", который предназначен именно для веб-проектов.</w:t>
      </w:r>
    </w:p>
    <w:p w14:paraId="5C5E5550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Program.cs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главный файл приложения, с которого и начинается его выполнение. Код этого файла настраивает и запускает веб-приложение</w:t>
      </w:r>
    </w:p>
    <w:p w14:paraId="29FBBD73" w14:textId="77777777" w:rsidR="009017F3" w:rsidRPr="002D2639" w:rsidRDefault="009017F3" w:rsidP="009017F3">
      <w:pPr>
        <w:numPr>
          <w:ilvl w:val="0"/>
          <w:numId w:val="27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Папка </w:t>
      </w: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wwwroot</w:t>
      </w:r>
      <w:proofErr w:type="spellEnd"/>
    </w:p>
    <w:p w14:paraId="399FA105" w14:textId="77777777" w:rsidR="009017F3" w:rsidRPr="002F4788" w:rsidRDefault="009017F3" w:rsidP="009017F3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2D2639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>csproj</w:t>
      </w:r>
      <w:proofErr w:type="spellEnd"/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2D2639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2D2639">
        <w:rPr>
          <w:rFonts w:ascii="Times New Roman" w:hAnsi="Times New Roman" w:cs="Times New Roman"/>
          <w:sz w:val="28"/>
          <w:szCs w:val="28"/>
        </w:rPr>
        <w:t>как собрать проект</w:t>
      </w:r>
      <w:r w:rsidRPr="002D26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3BF11828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бъект </w:t>
      </w:r>
      <w:proofErr w:type="spellStart"/>
      <w:r w:rsidRPr="002D263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Microsoft.AspNetCore.Builder.WebApplication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Этот объект настраивает всю конфигурацию приложения, его маршруты, используемые зависимости и 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.д</w:t>
      </w:r>
      <w:proofErr w:type="spellEnd"/>
    </w:p>
    <w:p w14:paraId="2B387A1E" w14:textId="77777777" w:rsidR="009017F3" w:rsidRPr="002D2639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pp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резидентный объект, висит внутри хоста.</w:t>
      </w:r>
    </w:p>
    <w:p w14:paraId="30B1A498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Context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объект типа 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HttpContext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инкапсулирует всё, что связано с </w:t>
      </w:r>
      <w:proofErr w:type="spellStart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http</w:t>
      </w:r>
      <w:proofErr w:type="spellEnd"/>
      <w:r w:rsidRPr="002D263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2A0430F0" w14:textId="77777777" w:rsidR="009017F3" w:rsidRDefault="009017F3" w:rsidP="009017F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7DD6393B" w14:textId="77777777" w:rsidR="009017F3" w:rsidRPr="002F4788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е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ED640C">
        <w:rPr>
          <w:rFonts w:ascii="Courier New" w:eastAsia="Times New Roman" w:hAnsi="Courier New" w:cs="Courier New"/>
          <w:sz w:val="24"/>
          <w:szCs w:val="24"/>
          <w:highlight w:val="green"/>
          <w:lang w:val="en-US" w:eastAsia="ru-RU"/>
        </w:rPr>
        <w:t>builder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(</w:t>
      </w:r>
      <w:proofErr w:type="spellStart"/>
      <w:r w:rsidRPr="002F4788">
        <w:rPr>
          <w:rFonts w:ascii="Courier New" w:eastAsia="Times New Roman" w:hAnsi="Courier New" w:cs="Courier New"/>
          <w:sz w:val="24"/>
          <w:szCs w:val="24"/>
          <w:lang w:val="en-US" w:eastAsia="ru-RU"/>
        </w:rPr>
        <w:t>Web</w:t>
      </w: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Application.CreateBuilder</w:t>
      </w:r>
      <w:proofErr w:type="spellEnd"/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args</w:t>
      </w:r>
      <w:proofErr w:type="spellEnd"/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F4788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раиваются</w:t>
      </w:r>
      <w:r w:rsidRPr="002F47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0"/>
        <w:gridCol w:w="6255"/>
      </w:tblGrid>
      <w:tr w:rsidR="009017F3" w:rsidRPr="002F4788" w14:paraId="43F42364" w14:textId="77777777" w:rsidTr="0040066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E5E88AB" w14:textId="77777777" w:rsidR="009017F3" w:rsidRPr="002F4788" w:rsidRDefault="009017F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Компонент</w:t>
            </w:r>
          </w:p>
        </w:tc>
        <w:tc>
          <w:tcPr>
            <w:tcW w:w="0" w:type="auto"/>
            <w:vAlign w:val="center"/>
            <w:hideMark/>
          </w:tcPr>
          <w:p w14:paraId="2BADC1E4" w14:textId="77777777" w:rsidR="009017F3" w:rsidRPr="002F4788" w:rsidRDefault="009017F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2F4788" w14:paraId="740BB09A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7FE8BD2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Configuration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4B46BE9F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грузка конфигурации из </w:t>
            </w: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appsettings.json</w:t>
            </w:r>
            <w:proofErr w:type="spellEnd"/>
            <w:proofErr w:type="gramEnd"/>
            <w:r w:rsidRPr="002F478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еременных среды и др.</w:t>
            </w:r>
          </w:p>
        </w:tc>
      </w:tr>
      <w:tr w:rsidR="009017F3" w:rsidRPr="002F4788" w14:paraId="7ABF454F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F82F1C9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Logging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5D82B74F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а логирования</w:t>
            </w:r>
          </w:p>
        </w:tc>
      </w:tr>
      <w:tr w:rsidR="009017F3" w:rsidRPr="002F4788" w14:paraId="5F3C6AC9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6D2F252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Services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35A6E8C4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страция сервисов DI-контейнера</w:t>
            </w:r>
          </w:p>
        </w:tc>
      </w:tr>
      <w:tr w:rsidR="009017F3" w:rsidRPr="002F4788" w14:paraId="03B44C99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BD99B14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WebHost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561F23FC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стройка </w:t>
            </w:r>
            <w:proofErr w:type="spellStart"/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Kestrel</w:t>
            </w:r>
            <w:proofErr w:type="spellEnd"/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URL-адресов, параметров хостинга</w:t>
            </w:r>
          </w:p>
        </w:tc>
      </w:tr>
      <w:tr w:rsidR="009017F3" w:rsidRPr="002F4788" w14:paraId="2538A473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EB3916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builder.Environment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78F9E0F9" w14:textId="77777777" w:rsidR="009017F3" w:rsidRPr="002F4788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ступ к текущей среде выполнения (например, </w:t>
            </w:r>
            <w:r w:rsidRPr="002F4788">
              <w:rPr>
                <w:rFonts w:ascii="Courier New" w:eastAsia="Times New Roman" w:hAnsi="Courier New" w:cs="Courier New"/>
                <w:sz w:val="24"/>
                <w:szCs w:val="24"/>
                <w:lang w:eastAsia="ru-RU"/>
              </w:rPr>
              <w:t>Development</w:t>
            </w:r>
            <w:r w:rsidRPr="002F47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</w:tbl>
    <w:p w14:paraId="09098A26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D640C">
        <w:rPr>
          <w:rStyle w:val="notion-enable-hover"/>
          <w:rFonts w:ascii="Times New Roman" w:hAnsi="Times New Roman" w:cs="Times New Roman"/>
          <w:b/>
          <w:bCs/>
          <w:sz w:val="28"/>
          <w:szCs w:val="28"/>
          <w:highlight w:val="green"/>
        </w:rPr>
        <w:t>HttpContext</w:t>
      </w:r>
      <w:proofErr w:type="spellEnd"/>
      <w:r w:rsidRPr="00ED640C">
        <w:rPr>
          <w:rFonts w:ascii="Times New Roman" w:hAnsi="Times New Roman" w:cs="Times New Roman"/>
          <w:sz w:val="28"/>
          <w:szCs w:val="28"/>
          <w:highlight w:val="green"/>
        </w:rPr>
        <w:t>:</w:t>
      </w:r>
      <w:r w:rsidRPr="00ED640C">
        <w:rPr>
          <w:rFonts w:ascii="Times New Roman" w:hAnsi="Times New Roman" w:cs="Times New Roman"/>
          <w:sz w:val="28"/>
          <w:szCs w:val="28"/>
        </w:rPr>
        <w:t xml:space="preserve"> содержит информацию о контексте запроса (</w:t>
      </w:r>
      <w:proofErr w:type="spellStart"/>
      <w:r w:rsidRPr="00ED640C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ED640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D640C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ED640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D640C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ED640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D640C">
        <w:rPr>
          <w:rFonts w:ascii="Times New Roman" w:hAnsi="Times New Roman" w:cs="Times New Roman"/>
          <w:sz w:val="28"/>
          <w:szCs w:val="28"/>
        </w:rPr>
        <w:t>session</w:t>
      </w:r>
      <w:proofErr w:type="spellEnd"/>
      <w:r w:rsidRPr="00ED640C">
        <w:rPr>
          <w:rFonts w:ascii="Times New Roman" w:hAnsi="Times New Roman" w:cs="Times New Roman"/>
          <w:sz w:val="28"/>
          <w:szCs w:val="28"/>
        </w:rPr>
        <w:t>)</w:t>
      </w:r>
    </w:p>
    <w:p w14:paraId="4E059A63" w14:textId="77777777" w:rsidR="009017F3" w:rsidRDefault="009017F3" w:rsidP="009017F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02"/>
        <w:gridCol w:w="7953"/>
      </w:tblGrid>
      <w:tr w:rsidR="009017F3" w:rsidRPr="00ED640C" w14:paraId="575503B6" w14:textId="77777777" w:rsidTr="00400663">
        <w:trPr>
          <w:tblHeader/>
          <w:tblCellSpacing w:w="15" w:type="dxa"/>
        </w:trPr>
        <w:tc>
          <w:tcPr>
            <w:tcW w:w="1373" w:type="dxa"/>
            <w:vAlign w:val="center"/>
            <w:hideMark/>
          </w:tcPr>
          <w:p w14:paraId="4800A5DA" w14:textId="77777777" w:rsidR="009017F3" w:rsidRPr="00ED640C" w:rsidRDefault="009017F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ойство</w:t>
            </w:r>
          </w:p>
        </w:tc>
        <w:tc>
          <w:tcPr>
            <w:tcW w:w="8578" w:type="dxa"/>
            <w:vAlign w:val="center"/>
            <w:hideMark/>
          </w:tcPr>
          <w:p w14:paraId="5BE76686" w14:textId="77777777" w:rsidR="009017F3" w:rsidRPr="00ED640C" w:rsidRDefault="009017F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Назначение</w:t>
            </w:r>
          </w:p>
        </w:tc>
      </w:tr>
      <w:tr w:rsidR="009017F3" w:rsidRPr="00ED640C" w14:paraId="0A5B25BE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737C3F92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Request</w:t>
            </w:r>
            <w:proofErr w:type="spellEnd"/>
          </w:p>
        </w:tc>
        <w:tc>
          <w:tcPr>
            <w:tcW w:w="8578" w:type="dxa"/>
            <w:vAlign w:val="center"/>
            <w:hideMark/>
          </w:tcPr>
          <w:p w14:paraId="009FB7CF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ступ к данным входящего запроса (URL, заголовки, тело, </w:t>
            </w:r>
            <w:proofErr w:type="spellStart"/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query</w:t>
            </w:r>
            <w:proofErr w:type="spellEnd"/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т.д.)</w:t>
            </w:r>
          </w:p>
        </w:tc>
      </w:tr>
      <w:tr w:rsidR="009017F3" w:rsidRPr="00ED640C" w14:paraId="1A325C74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5C39D93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lastRenderedPageBreak/>
              <w:t>Response</w:t>
            </w:r>
          </w:p>
        </w:tc>
        <w:tc>
          <w:tcPr>
            <w:tcW w:w="8578" w:type="dxa"/>
            <w:vAlign w:val="center"/>
            <w:hideMark/>
          </w:tcPr>
          <w:p w14:paraId="1C80F48C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ирование ответа (статус-код, заголовки, тело)</w:t>
            </w:r>
          </w:p>
        </w:tc>
      </w:tr>
      <w:tr w:rsidR="009017F3" w:rsidRPr="00ED640C" w14:paraId="4B9C52A7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19118D75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User</w:t>
            </w:r>
          </w:p>
        </w:tc>
        <w:tc>
          <w:tcPr>
            <w:tcW w:w="8578" w:type="dxa"/>
            <w:vAlign w:val="center"/>
            <w:hideMark/>
          </w:tcPr>
          <w:p w14:paraId="516C87A3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б аутентифицированном пользователе</w:t>
            </w:r>
          </w:p>
        </w:tc>
      </w:tr>
      <w:tr w:rsidR="009017F3" w:rsidRPr="00ED640C" w14:paraId="5442477F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471BB3B9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ssion</w:t>
            </w:r>
            <w:proofErr w:type="spellEnd"/>
          </w:p>
        </w:tc>
        <w:tc>
          <w:tcPr>
            <w:tcW w:w="8578" w:type="dxa"/>
            <w:vAlign w:val="center"/>
            <w:hideMark/>
          </w:tcPr>
          <w:p w14:paraId="0CCA9EFF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ссия пользователя</w:t>
            </w:r>
          </w:p>
        </w:tc>
      </w:tr>
      <w:tr w:rsidR="009017F3" w:rsidRPr="00ED640C" w14:paraId="32AE6CD9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0DBDA915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tems</w:t>
            </w:r>
            <w:proofErr w:type="spellEnd"/>
          </w:p>
        </w:tc>
        <w:tc>
          <w:tcPr>
            <w:tcW w:w="8578" w:type="dxa"/>
            <w:vAlign w:val="center"/>
            <w:hideMark/>
          </w:tcPr>
          <w:p w14:paraId="400C4B38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анилище данных в рамках одного запроса</w:t>
            </w:r>
          </w:p>
        </w:tc>
      </w:tr>
      <w:tr w:rsidR="009017F3" w:rsidRPr="00ED640C" w14:paraId="358F04A1" w14:textId="77777777" w:rsidTr="00400663">
        <w:trPr>
          <w:tblCellSpacing w:w="15" w:type="dxa"/>
        </w:trPr>
        <w:tc>
          <w:tcPr>
            <w:tcW w:w="1373" w:type="dxa"/>
            <w:vAlign w:val="center"/>
            <w:hideMark/>
          </w:tcPr>
          <w:p w14:paraId="6892A1F0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640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onnection</w:t>
            </w:r>
          </w:p>
        </w:tc>
        <w:tc>
          <w:tcPr>
            <w:tcW w:w="8578" w:type="dxa"/>
            <w:vAlign w:val="center"/>
            <w:hideMark/>
          </w:tcPr>
          <w:p w14:paraId="5C5B5D9C" w14:textId="77777777" w:rsidR="009017F3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D640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соединении клиента</w:t>
            </w:r>
          </w:p>
          <w:p w14:paraId="38231951" w14:textId="77777777" w:rsidR="009017F3" w:rsidRPr="00ED640C" w:rsidRDefault="009017F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4AB163E9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A214F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Wwwroot</w:t>
      </w:r>
      <w:proofErr w:type="spellEnd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о </w:t>
      </w:r>
      <w:r w:rsidRPr="001A21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рневая папка для статических файлов</w:t>
      </w: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: CSS, JavaScript, Изображения, favicon.ico</w:t>
      </w:r>
    </w:p>
    <w:p w14:paraId="1252D02B" w14:textId="77777777" w:rsidR="009017F3" w:rsidRPr="001A214F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файлы из </w:t>
      </w:r>
      <w:proofErr w:type="spellStart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wwwroot</w:t>
      </w:r>
      <w:proofErr w:type="spellEnd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чески доступны по URL без необходимости явно обрабатывать их в коде.</w:t>
      </w:r>
    </w:p>
    <w:p w14:paraId="0E08B207" w14:textId="77777777" w:rsidR="009017F3" w:rsidRDefault="009017F3" w:rsidP="009017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тобы использовать </w:t>
      </w:r>
      <w:proofErr w:type="spellStart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wwwroot</w:t>
      </w:r>
      <w:proofErr w:type="spellEnd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ужно добавить </w:t>
      </w:r>
      <w:proofErr w:type="spellStart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middleware</w:t>
      </w:r>
      <w:proofErr w:type="spellEnd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proofErr w:type="gramStart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app.UseStaticFiles</w:t>
      </w:r>
      <w:proofErr w:type="spellEnd"/>
      <w:proofErr w:type="gramEnd"/>
      <w:r w:rsidRPr="001A214F">
        <w:rPr>
          <w:rFonts w:ascii="Times New Roman" w:eastAsia="Times New Roman" w:hAnsi="Times New Roman" w:cs="Times New Roman"/>
          <w:sz w:val="28"/>
          <w:szCs w:val="28"/>
          <w:lang w:eastAsia="ru-RU"/>
        </w:rPr>
        <w:t>();</w:t>
      </w:r>
    </w:p>
    <w:p w14:paraId="1DDF4D0C" w14:textId="77777777" w:rsidR="009017F3" w:rsidRPr="009017F3" w:rsidRDefault="009017F3" w:rsidP="009017F3">
      <w:pPr>
        <w:rPr>
          <w:highlight w:val="yellow"/>
        </w:rPr>
      </w:pPr>
    </w:p>
    <w:p w14:paraId="57876568" w14:textId="35654ED6" w:rsidR="00445941" w:rsidRPr="00445941" w:rsidRDefault="00C85006" w:rsidP="00445941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5" w:name="_Toc19986610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определение, назначение, принцип устройства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встроенные элементы. Принцип разработки пользовательского элемента. Встроенные компоненты платформы, подключаемые как 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–элементы.</w:t>
      </w:r>
      <w:bookmarkEnd w:id="5"/>
      <w:r w:rsidR="0076129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1E70DB1F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: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межуточное программное обеспечение – компонент </w:t>
      </w:r>
      <w:r w:rsidRPr="00D16A68">
        <w:rPr>
          <w:rFonts w:ascii="Courier New" w:hAnsi="Courier New" w:cs="Courier New"/>
          <w:sz w:val="28"/>
          <w:szCs w:val="28"/>
          <w:lang w:val="en-US"/>
        </w:rPr>
        <w:t>ASP</w:t>
      </w:r>
      <w:r w:rsidRPr="00D16A68">
        <w:rPr>
          <w:rFonts w:ascii="Courier New" w:hAnsi="Courier New" w:cs="Courier New"/>
          <w:sz w:val="28"/>
          <w:szCs w:val="28"/>
        </w:rPr>
        <w:t>.</w:t>
      </w:r>
      <w:r w:rsidRPr="00D16A68">
        <w:rPr>
          <w:rFonts w:ascii="Courier New" w:hAnsi="Courier New" w:cs="Courier New"/>
          <w:sz w:val="28"/>
          <w:szCs w:val="28"/>
          <w:lang w:val="en-US"/>
        </w:rPr>
        <w:t>NET</w:t>
      </w:r>
      <w:r w:rsidRPr="00D16A68">
        <w:rPr>
          <w:rFonts w:ascii="Courier New" w:hAnsi="Courier New" w:cs="Courier New"/>
          <w:sz w:val="28"/>
          <w:szCs w:val="28"/>
        </w:rPr>
        <w:t xml:space="preserve"> </w:t>
      </w:r>
      <w:r w:rsidRPr="00D16A68">
        <w:rPr>
          <w:rFonts w:ascii="Courier New" w:hAnsi="Courier New" w:cs="Courier New"/>
          <w:sz w:val="28"/>
          <w:szCs w:val="28"/>
          <w:lang w:val="en-US"/>
        </w:rPr>
        <w:t>CORE</w:t>
      </w:r>
      <w:r w:rsidRPr="00D16A68">
        <w:rPr>
          <w:rFonts w:ascii="Courier New" w:hAnsi="Courier New" w:cs="Courier New"/>
          <w:sz w:val="28"/>
          <w:szCs w:val="28"/>
        </w:rPr>
        <w:t>–приложения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A92EA48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вунаправленный конвейер обработки запросов (прямое направление) и ответов (обратное направление).</w:t>
      </w:r>
    </w:p>
    <w:p w14:paraId="2132CAF0" w14:textId="77777777" w:rsidR="00445941" w:rsidRPr="00D16A68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цепочка программных объектов, предназначенных для последовательной обработки запросов и ответов</w:t>
      </w:r>
      <w:r w:rsidRPr="0014520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ация паттерна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Chain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45203">
        <w:rPr>
          <w:rFonts w:ascii="Courier New" w:hAnsi="Courier New" w:cs="Courier New"/>
          <w:b/>
          <w:sz w:val="28"/>
          <w:szCs w:val="28"/>
        </w:rPr>
        <w:t xml:space="preserve"> </w:t>
      </w:r>
      <w:r w:rsidRPr="00F33488">
        <w:rPr>
          <w:rFonts w:ascii="Courier New" w:hAnsi="Courier New" w:cs="Courier New"/>
          <w:b/>
          <w:sz w:val="28"/>
          <w:szCs w:val="28"/>
          <w:lang w:val="en-US"/>
        </w:rPr>
        <w:t>Responsibility</w:t>
      </w:r>
      <w:r w:rsidRPr="00145203">
        <w:rPr>
          <w:rFonts w:ascii="Courier New" w:hAnsi="Courier New" w:cs="Courier New"/>
          <w:sz w:val="28"/>
          <w:szCs w:val="28"/>
        </w:rPr>
        <w:t>.</w:t>
      </w:r>
    </w:p>
    <w:p w14:paraId="34A0198D" w14:textId="77777777" w:rsidR="00445941" w:rsidRPr="001A214F" w:rsidRDefault="00445941" w:rsidP="00445941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  <w:highlight w:val="green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  <w:highlight w:val="green"/>
        </w:rPr>
        <w:t>-</w:t>
      </w:r>
      <w:r w:rsidRPr="001A214F">
        <w:rPr>
          <w:rFonts w:ascii="Courier New" w:hAnsi="Courier New" w:cs="Courier New"/>
          <w:sz w:val="28"/>
          <w:szCs w:val="28"/>
          <w:highlight w:val="green"/>
        </w:rPr>
        <w:t>объек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но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1A214F">
        <w:rPr>
          <w:rFonts w:ascii="Courier New" w:hAnsi="Courier New" w:cs="Courier New"/>
          <w:sz w:val="28"/>
          <w:szCs w:val="28"/>
        </w:rPr>
        <w:t>:</w:t>
      </w:r>
    </w:p>
    <w:p w14:paraId="7D01112F" w14:textId="77777777" w:rsidR="00445941" w:rsidRPr="00AB04A2" w:rsidRDefault="00445941" w:rsidP="00445941">
      <w:pPr>
        <w:pStyle w:val="a3"/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AB04A2">
        <w:rPr>
          <w:rFonts w:ascii="Courier New" w:hAnsi="Courier New" w:cs="Courier New"/>
          <w:i/>
          <w:sz w:val="28"/>
          <w:szCs w:val="28"/>
        </w:rPr>
        <w:t xml:space="preserve">на прямом пути  </w:t>
      </w:r>
    </w:p>
    <w:p w14:paraId="2CFD258C" w14:textId="77777777" w:rsidR="00445941" w:rsidRPr="00AB04A2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AB04A2">
        <w:rPr>
          <w:rFonts w:ascii="Courier New" w:hAnsi="Courier New" w:cs="Courier New"/>
          <w:sz w:val="28"/>
          <w:szCs w:val="28"/>
        </w:rPr>
        <w:t xml:space="preserve"> сгенерирова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ередать его предшеств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екту ил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4520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у;</w:t>
      </w:r>
      <w:r w:rsidRPr="00145203">
        <w:rPr>
          <w:rFonts w:ascii="Courier New" w:hAnsi="Courier New" w:cs="Courier New"/>
          <w:sz w:val="28"/>
          <w:szCs w:val="28"/>
        </w:rPr>
        <w:t xml:space="preserve"> </w:t>
      </w:r>
      <w:r w:rsidRPr="00AB04A2">
        <w:rPr>
          <w:rFonts w:ascii="Courier New" w:hAnsi="Courier New" w:cs="Courier New"/>
          <w:sz w:val="28"/>
          <w:szCs w:val="28"/>
        </w:rPr>
        <w:t xml:space="preserve"> </w:t>
      </w:r>
    </w:p>
    <w:p w14:paraId="06962DE0" w14:textId="77777777" w:rsidR="00445941" w:rsidRPr="001A60C7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B04A2">
        <w:rPr>
          <w:rFonts w:ascii="Courier New" w:hAnsi="Courier New" w:cs="Courier New"/>
          <w:sz w:val="28"/>
          <w:szCs w:val="28"/>
        </w:rPr>
        <w:t xml:space="preserve">получ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5203">
        <w:rPr>
          <w:rFonts w:ascii="Courier New" w:hAnsi="Courier New" w:cs="Courier New"/>
          <w:sz w:val="28"/>
          <w:szCs w:val="28"/>
        </w:rPr>
        <w:t>,</w:t>
      </w:r>
      <w:r w:rsidRPr="001A214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менить </w:t>
      </w:r>
      <w:r w:rsidRPr="00AB04A2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передать его следующему </w:t>
      </w:r>
      <w:r w:rsidRPr="00AB04A2"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бъекту;</w:t>
      </w:r>
    </w:p>
    <w:p w14:paraId="4A6A9ED3" w14:textId="77777777" w:rsidR="00445941" w:rsidRPr="001A214F" w:rsidRDefault="00445941" w:rsidP="00445941">
      <w:pPr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i/>
          <w:sz w:val="28"/>
          <w:szCs w:val="28"/>
        </w:rPr>
        <w:t xml:space="preserve">на обратном пути  </w:t>
      </w:r>
    </w:p>
    <w:p w14:paraId="775BE42F" w14:textId="77777777" w:rsidR="00445941" w:rsidRPr="006369AC" w:rsidRDefault="00445941" w:rsidP="00445941">
      <w:pPr>
        <w:pStyle w:val="a3"/>
        <w:numPr>
          <w:ilvl w:val="0"/>
          <w:numId w:val="28"/>
        </w:num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  <w:r w:rsidRPr="001A214F">
        <w:rPr>
          <w:rFonts w:ascii="Courier New" w:hAnsi="Courier New" w:cs="Courier New"/>
          <w:sz w:val="28"/>
          <w:szCs w:val="28"/>
        </w:rPr>
        <w:t xml:space="preserve">получить исходящий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изменить </w:t>
      </w:r>
      <w:r w:rsidRPr="001A214F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A214F">
        <w:rPr>
          <w:rFonts w:ascii="Courier New" w:hAnsi="Courier New" w:cs="Courier New"/>
          <w:sz w:val="28"/>
          <w:szCs w:val="28"/>
        </w:rPr>
        <w:t xml:space="preserve">, передать его следующему </w:t>
      </w:r>
      <w:r w:rsidRPr="001A214F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1A214F">
        <w:rPr>
          <w:rFonts w:ascii="Courier New" w:hAnsi="Courier New" w:cs="Courier New"/>
          <w:b/>
          <w:sz w:val="28"/>
          <w:szCs w:val="28"/>
        </w:rPr>
        <w:t>-</w:t>
      </w:r>
      <w:r w:rsidRPr="001A214F">
        <w:rPr>
          <w:rFonts w:ascii="Courier New" w:hAnsi="Courier New" w:cs="Courier New"/>
          <w:sz w:val="28"/>
          <w:szCs w:val="28"/>
        </w:rPr>
        <w:t xml:space="preserve">объекту или </w:t>
      </w:r>
      <w:r w:rsidRPr="001A214F">
        <w:rPr>
          <w:rFonts w:ascii="Courier New" w:hAnsi="Courier New" w:cs="Courier New"/>
          <w:sz w:val="28"/>
          <w:szCs w:val="28"/>
          <w:lang w:val="en-US"/>
        </w:rPr>
        <w:t>http</w:t>
      </w:r>
      <w:r w:rsidRPr="001A214F">
        <w:rPr>
          <w:rFonts w:ascii="Courier New" w:hAnsi="Courier New" w:cs="Courier New"/>
          <w:sz w:val="28"/>
          <w:szCs w:val="28"/>
        </w:rPr>
        <w:t>-серверу;</w:t>
      </w:r>
    </w:p>
    <w:p w14:paraId="1B4DCF9E" w14:textId="77777777" w:rsidR="00445941" w:rsidRDefault="00445941" w:rsidP="00445941">
      <w:pPr>
        <w:pStyle w:val="a3"/>
        <w:spacing w:after="0"/>
        <w:ind w:left="78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E480877" wp14:editId="4C798BFB">
            <wp:extent cx="5349405" cy="4818490"/>
            <wp:effectExtent l="0" t="0" r="381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35" cy="482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2B3A6" w14:textId="77777777" w:rsidR="00445941" w:rsidRPr="006369AC" w:rsidRDefault="00445941" w:rsidP="00445941">
      <w:pPr>
        <w:pStyle w:val="a4"/>
        <w:spacing w:before="0" w:beforeAutospacing="0" w:after="0" w:afterAutospacing="0"/>
        <w:rPr>
          <w:sz w:val="28"/>
          <w:szCs w:val="28"/>
        </w:rPr>
      </w:pPr>
      <w:r w:rsidRPr="006369AC">
        <w:rPr>
          <w:sz w:val="28"/>
          <w:szCs w:val="28"/>
        </w:rPr>
        <w:t xml:space="preserve">Конвейер </w:t>
      </w:r>
      <w:proofErr w:type="spellStart"/>
      <w:r w:rsidRPr="006369AC">
        <w:rPr>
          <w:sz w:val="28"/>
          <w:szCs w:val="28"/>
        </w:rPr>
        <w:t>middleware</w:t>
      </w:r>
      <w:proofErr w:type="spellEnd"/>
      <w:r w:rsidRPr="006369AC">
        <w:rPr>
          <w:sz w:val="28"/>
          <w:szCs w:val="28"/>
        </w:rPr>
        <w:t xml:space="preserve"> формируется в методе </w:t>
      </w:r>
      <w:proofErr w:type="spellStart"/>
      <w:r w:rsidRPr="006369AC">
        <w:rPr>
          <w:rStyle w:val="HTML"/>
          <w:sz w:val="28"/>
          <w:szCs w:val="28"/>
        </w:rPr>
        <w:t>Program.cs</w:t>
      </w:r>
      <w:proofErr w:type="spellEnd"/>
      <w:r w:rsidRPr="006369AC">
        <w:rPr>
          <w:sz w:val="28"/>
          <w:szCs w:val="28"/>
        </w:rPr>
        <w:t xml:space="preserve"> с помощью вызовов </w:t>
      </w:r>
      <w:proofErr w:type="spellStart"/>
      <w:r w:rsidRPr="006369AC">
        <w:rPr>
          <w:rStyle w:val="HTML"/>
          <w:sz w:val="28"/>
          <w:szCs w:val="28"/>
        </w:rPr>
        <w:t>app.UseXXX</w:t>
      </w:r>
      <w:proofErr w:type="spellEnd"/>
      <w:r w:rsidRPr="006369AC">
        <w:rPr>
          <w:rStyle w:val="HTML"/>
          <w:sz w:val="28"/>
          <w:szCs w:val="28"/>
        </w:rPr>
        <w:t>()</w:t>
      </w:r>
      <w:r w:rsidRPr="006369AC">
        <w:rPr>
          <w:sz w:val="28"/>
          <w:szCs w:val="28"/>
        </w:rPr>
        <w:t>.</w:t>
      </w:r>
    </w:p>
    <w:p w14:paraId="35529337" w14:textId="77777777" w:rsidR="00445941" w:rsidRPr="006369AC" w:rsidRDefault="00445941" w:rsidP="00445941">
      <w:pPr>
        <w:pStyle w:val="a4"/>
        <w:spacing w:before="0" w:beforeAutospacing="0"/>
      </w:pPr>
      <w:r w:rsidRPr="006369AC">
        <w:rPr>
          <w:sz w:val="28"/>
          <w:szCs w:val="28"/>
        </w:rPr>
        <w:t xml:space="preserve">Порядок подключения имеет </w:t>
      </w:r>
      <w:r w:rsidRPr="006369AC">
        <w:rPr>
          <w:rStyle w:val="a5"/>
          <w:sz w:val="28"/>
          <w:szCs w:val="28"/>
        </w:rPr>
        <w:t>критическое значение</w:t>
      </w:r>
      <w:r w:rsidRPr="006369AC">
        <w:rPr>
          <w:sz w:val="28"/>
          <w:szCs w:val="28"/>
        </w:rPr>
        <w:t xml:space="preserve"> — он определяет, как обрабатываются запросы и где может быть остановлен конвейер</w:t>
      </w:r>
      <w:r>
        <w:t>.</w:t>
      </w:r>
    </w:p>
    <w:p w14:paraId="3BE66964" w14:textId="77777777" w:rsidR="00445941" w:rsidRPr="006369AC" w:rsidRDefault="00445941" w:rsidP="00445941">
      <w:pPr>
        <w:pStyle w:val="a4"/>
        <w:rPr>
          <w:sz w:val="28"/>
          <w:szCs w:val="28"/>
        </w:rPr>
      </w:pPr>
      <w:r w:rsidRPr="006369AC">
        <w:rPr>
          <w:sz w:val="28"/>
          <w:szCs w:val="28"/>
        </w:rPr>
        <w:t xml:space="preserve">ASP.NET Core включает множество </w:t>
      </w:r>
      <w:r w:rsidRPr="006369AC">
        <w:rPr>
          <w:b/>
          <w:bCs/>
          <w:sz w:val="28"/>
          <w:szCs w:val="28"/>
          <w:highlight w:val="green"/>
        </w:rPr>
        <w:t xml:space="preserve">встроенных </w:t>
      </w:r>
      <w:proofErr w:type="spellStart"/>
      <w:r w:rsidRPr="006369AC">
        <w:rPr>
          <w:b/>
          <w:bCs/>
          <w:sz w:val="28"/>
          <w:szCs w:val="28"/>
          <w:highlight w:val="green"/>
        </w:rPr>
        <w:t>middleware</w:t>
      </w:r>
      <w:proofErr w:type="spellEnd"/>
      <w:r w:rsidRPr="006369AC">
        <w:rPr>
          <w:sz w:val="28"/>
          <w:szCs w:val="28"/>
        </w:rPr>
        <w:t xml:space="preserve">, которые можно подключать через </w:t>
      </w:r>
      <w:proofErr w:type="spellStart"/>
      <w:r w:rsidRPr="006369AC">
        <w:rPr>
          <w:rFonts w:ascii="Courier New" w:hAnsi="Courier New" w:cs="Courier New"/>
          <w:sz w:val="28"/>
          <w:szCs w:val="28"/>
        </w:rPr>
        <w:t>app.UseXXX</w:t>
      </w:r>
      <w:proofErr w:type="spellEnd"/>
      <w:r w:rsidRPr="006369AC">
        <w:rPr>
          <w:rFonts w:ascii="Courier New" w:hAnsi="Courier New" w:cs="Courier New"/>
          <w:sz w:val="28"/>
          <w:szCs w:val="28"/>
        </w:rPr>
        <w:t>()</w:t>
      </w:r>
      <w:r w:rsidRPr="006369AC">
        <w:rPr>
          <w:sz w:val="28"/>
          <w:szCs w:val="28"/>
        </w:rPr>
        <w:t>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43"/>
        <w:gridCol w:w="4892"/>
      </w:tblGrid>
      <w:tr w:rsidR="00445941" w:rsidRPr="006369AC" w14:paraId="44962BB6" w14:textId="77777777" w:rsidTr="0040066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165F4F4" w14:textId="77777777" w:rsidR="00445941" w:rsidRPr="006369AC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proofErr w:type="spellStart"/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F72DD08" w14:textId="77777777" w:rsidR="00445941" w:rsidRPr="006369AC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</w:t>
            </w:r>
          </w:p>
        </w:tc>
      </w:tr>
      <w:tr w:rsidR="00445941" w:rsidRPr="006369AC" w14:paraId="064B5E95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017BA9C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HttpLogging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395ED62D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огирование HTTP-запросов и ответов</w:t>
            </w:r>
          </w:p>
        </w:tc>
      </w:tr>
      <w:tr w:rsidR="00445941" w:rsidRPr="006369AC" w14:paraId="0BEE8140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47832A1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StaticFiles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623AFC50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служивание статических файлов из </w:t>
            </w:r>
            <w:proofErr w:type="spell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</w:t>
            </w:r>
            <w:proofErr w:type="spellEnd"/>
          </w:p>
        </w:tc>
      </w:tr>
      <w:tr w:rsidR="00445941" w:rsidRPr="006369AC" w14:paraId="5F39843B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7E13536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DefaultFiles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75C344F6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ддержка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default.html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index.html</w:t>
            </w:r>
          </w:p>
        </w:tc>
      </w:tr>
      <w:tr w:rsidR="00445941" w:rsidRPr="006369AC" w14:paraId="2293C941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C92B6CE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WelcomePage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637BE1D6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стовая страница приветствия</w:t>
            </w:r>
          </w:p>
        </w:tc>
      </w:tr>
      <w:tr w:rsidR="00445941" w:rsidRPr="006369AC" w14:paraId="6B8B86EA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A9C756B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DeveloperExceptionPage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7F514330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дробная информация об ошибках (для </w:t>
            </w:r>
            <w:proofErr w:type="spellStart"/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ev</w:t>
            </w:r>
            <w:proofErr w:type="spellEnd"/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445941" w:rsidRPr="006369AC" w14:paraId="75FAB202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2C3B039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xceptionHandler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084C663C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ботка ошибок в </w:t>
            </w:r>
            <w:proofErr w:type="spellStart"/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production</w:t>
            </w:r>
            <w:proofErr w:type="spellEnd"/>
          </w:p>
        </w:tc>
      </w:tr>
      <w:tr w:rsidR="00445941" w:rsidRPr="006369AC" w14:paraId="307313F3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8BE8FE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Routing</w:t>
            </w:r>
            <w:proofErr w:type="spellEnd"/>
            <w:proofErr w:type="gram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/ </w:t>
            </w:r>
            <w:proofErr w:type="spellStart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Endpoints</w:t>
            </w:r>
            <w:proofErr w:type="spellEnd"/>
            <w:r w:rsidRPr="006369A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14:paraId="6B763243" w14:textId="77777777" w:rsidR="00445941" w:rsidRPr="006369AC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369A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ршрутизация запросов</w:t>
            </w:r>
          </w:p>
        </w:tc>
      </w:tr>
    </w:tbl>
    <w:p w14:paraId="49D1226D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8"/>
          <w:szCs w:val="28"/>
        </w:rPr>
      </w:pPr>
    </w:p>
    <w:p w14:paraId="77227E92" w14:textId="77777777" w:rsidR="00445941" w:rsidRPr="006369AC" w:rsidRDefault="00445941" w:rsidP="004459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ьзовательский </w:t>
      </w:r>
      <w:proofErr w:type="spellStart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middleware</w:t>
      </w:r>
      <w:proofErr w:type="spellEnd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ётся следующим образом:</w:t>
      </w:r>
    </w:p>
    <w:p w14:paraId="015E921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оздать класс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нимающий </w:t>
      </w:r>
      <w:proofErr w:type="spellStart"/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RequestDelegate</w:t>
      </w:r>
      <w:proofErr w:type="spellEnd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через конструктор</w:t>
      </w:r>
      <w:proofErr w:type="gramEnd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4182BBE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 xml:space="preserve">Реализовать метод </w:t>
      </w:r>
      <w:proofErr w:type="spellStart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</w:t>
      </w:r>
      <w:proofErr w:type="spellEnd"/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или </w:t>
      </w:r>
      <w:proofErr w:type="spellStart"/>
      <w:proofErr w:type="gramStart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InvokeAsync</w:t>
      </w:r>
      <w:proofErr w:type="spellEnd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(</w:t>
      </w:r>
      <w:proofErr w:type="spellStart"/>
      <w:proofErr w:type="gramEnd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HttpContext</w:t>
      </w:r>
      <w:proofErr w:type="spellEnd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 xml:space="preserve"> </w:t>
      </w:r>
      <w:proofErr w:type="spellStart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context</w:t>
      </w:r>
      <w:proofErr w:type="spellEnd"/>
      <w:r w:rsidRPr="006369AC">
        <w:rPr>
          <w:rFonts w:ascii="Courier New" w:eastAsia="Times New Roman" w:hAnsi="Courier New" w:cs="Courier New"/>
          <w:b/>
          <w:bCs/>
          <w:sz w:val="20"/>
          <w:szCs w:val="20"/>
          <w:lang w:eastAsia="ru-RU"/>
        </w:rPr>
        <w:t>)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E52DD42" w14:textId="77777777" w:rsidR="00445941" w:rsidRPr="006369AC" w:rsidRDefault="00445941" w:rsidP="00445941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69A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регистрировать компонент</w:t>
      </w:r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proofErr w:type="spellStart"/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Program.cs</w:t>
      </w:r>
      <w:proofErr w:type="spellEnd"/>
      <w:r w:rsidRPr="006369A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ерез </w:t>
      </w:r>
      <w:proofErr w:type="spellStart"/>
      <w:proofErr w:type="gramStart"/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app.UseMiddleware</w:t>
      </w:r>
      <w:proofErr w:type="spellEnd"/>
      <w:proofErr w:type="gramEnd"/>
      <w:r w:rsidRPr="006369AC">
        <w:rPr>
          <w:rFonts w:ascii="Courier New" w:eastAsia="Times New Roman" w:hAnsi="Courier New" w:cs="Courier New"/>
          <w:sz w:val="20"/>
          <w:szCs w:val="20"/>
          <w:lang w:eastAsia="ru-RU"/>
        </w:rPr>
        <w:t>&lt;Класс&gt;()</w:t>
      </w:r>
    </w:p>
    <w:p w14:paraId="5BFF0C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public class </w:t>
      </w:r>
      <w:proofErr w:type="spellStart"/>
      <w:r w:rsidRPr="00E719E9">
        <w:rPr>
          <w:rFonts w:ascii="Courier New" w:hAnsi="Courier New" w:cs="Courier New"/>
          <w:i/>
          <w:sz w:val="24"/>
          <w:szCs w:val="24"/>
          <w:lang w:val="en-US"/>
        </w:rPr>
        <w:t>MyMiddleware</w:t>
      </w:r>
      <w:proofErr w:type="spellEnd"/>
    </w:p>
    <w:p w14:paraId="627D18A5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14:paraId="7427634E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rivate </w:t>
      </w:r>
      <w:proofErr w:type="spellStart"/>
      <w:r w:rsidRPr="00E719E9">
        <w:rPr>
          <w:rFonts w:ascii="Courier New" w:hAnsi="Courier New" w:cs="Courier New"/>
          <w:i/>
          <w:sz w:val="24"/>
          <w:szCs w:val="24"/>
          <w:lang w:val="en-US"/>
        </w:rPr>
        <w:t>readonly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proofErr w:type="spellStart"/>
      <w:r w:rsidRPr="00E719E9">
        <w:rPr>
          <w:rFonts w:ascii="Courier New" w:hAnsi="Courier New" w:cs="Courier New"/>
          <w:i/>
          <w:sz w:val="24"/>
          <w:szCs w:val="24"/>
          <w:lang w:val="en-US"/>
        </w:rPr>
        <w:t>RequestDelegate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_next;</w:t>
      </w:r>
    </w:p>
    <w:p w14:paraId="2619A0B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</w:t>
      </w:r>
      <w:proofErr w:type="spellStart"/>
      <w:proofErr w:type="gramStart"/>
      <w:r w:rsidRPr="00E719E9">
        <w:rPr>
          <w:rFonts w:ascii="Courier New" w:hAnsi="Courier New" w:cs="Courier New"/>
          <w:i/>
          <w:sz w:val="24"/>
          <w:szCs w:val="24"/>
          <w:lang w:val="en-US"/>
        </w:rPr>
        <w:t>MyMiddleware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>(</w:t>
      </w:r>
      <w:proofErr w:type="spellStart"/>
      <w:proofErr w:type="gram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>RequestDelegate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next) =&gt; _next = next;</w:t>
      </w:r>
    </w:p>
    <w:p w14:paraId="40379693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F98562D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public async Task </w:t>
      </w:r>
      <w:proofErr w:type="spellStart"/>
      <w:proofErr w:type="gramStart"/>
      <w:r w:rsidRPr="00E719E9">
        <w:rPr>
          <w:rFonts w:ascii="Courier New" w:hAnsi="Courier New" w:cs="Courier New"/>
          <w:i/>
          <w:sz w:val="24"/>
          <w:szCs w:val="24"/>
          <w:lang w:val="en-US"/>
        </w:rPr>
        <w:t>InvokeAsync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>(</w:t>
      </w:r>
      <w:proofErr w:type="spellStart"/>
      <w:proofErr w:type="gram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>HttpContext</w:t>
      </w:r>
      <w:proofErr w:type="spellEnd"/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context)</w:t>
      </w:r>
    </w:p>
    <w:p w14:paraId="022ECED9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{</w:t>
      </w:r>
    </w:p>
    <w:p w14:paraId="58C20DC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Д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следующего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middleware</w:t>
      </w:r>
    </w:p>
    <w:p w14:paraId="27979F48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await _next(context);</w:t>
      </w:r>
    </w:p>
    <w:p w14:paraId="7EC64DAA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    // </w:t>
      </w:r>
      <w:r w:rsidRPr="00E719E9">
        <w:rPr>
          <w:rFonts w:ascii="Courier New" w:hAnsi="Courier New" w:cs="Courier New"/>
          <w:i/>
          <w:sz w:val="24"/>
          <w:szCs w:val="24"/>
        </w:rPr>
        <w:t>Логика</w:t>
      </w: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719E9">
        <w:rPr>
          <w:rFonts w:ascii="Courier New" w:hAnsi="Courier New" w:cs="Courier New"/>
          <w:i/>
          <w:sz w:val="24"/>
          <w:szCs w:val="24"/>
        </w:rPr>
        <w:t>ПОСЛЕ</w:t>
      </w:r>
    </w:p>
    <w:p w14:paraId="189E8206" w14:textId="77777777" w:rsidR="00445941" w:rsidRPr="00E719E9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  <w:lang w:val="en-US"/>
        </w:rPr>
        <w:t xml:space="preserve">    </w:t>
      </w: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13EEDF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 w:rsidRPr="00E719E9">
        <w:rPr>
          <w:rFonts w:ascii="Courier New" w:hAnsi="Courier New" w:cs="Courier New"/>
          <w:i/>
          <w:sz w:val="24"/>
          <w:szCs w:val="24"/>
        </w:rPr>
        <w:t>}</w:t>
      </w:r>
    </w:p>
    <w:p w14:paraId="4DEF920C" w14:textId="77777777" w:rsidR="00445941" w:rsidRDefault="00445941" w:rsidP="00445941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7"/>
        <w:gridCol w:w="2056"/>
        <w:gridCol w:w="2431"/>
        <w:gridCol w:w="3101"/>
      </w:tblGrid>
      <w:tr w:rsidR="00445941" w:rsidRPr="00E719E9" w14:paraId="14B84B48" w14:textId="77777777" w:rsidTr="00400663">
        <w:trPr>
          <w:tblHeader/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AC2A328" w14:textId="77777777" w:rsidR="00445941" w:rsidRPr="00E719E9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няти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7FA3CB4" w14:textId="77777777" w:rsidR="00445941" w:rsidRPr="00E719E9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раткое определени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5F792F0" w14:textId="77777777" w:rsidR="00445941" w:rsidRPr="00E719E9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меры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35CD0151" w14:textId="77777777" w:rsidR="00445941" w:rsidRPr="00E719E9" w:rsidRDefault="00445941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ение</w:t>
            </w:r>
          </w:p>
        </w:tc>
      </w:tr>
      <w:tr w:rsidR="00445941" w:rsidRPr="00E719E9" w14:paraId="6AEB9A8F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D2CCE3D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строенные </w:t>
            </w:r>
            <w:proofErr w:type="spellStart"/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-элементы</w:t>
            </w:r>
          </w:p>
        </w:tc>
        <w:tc>
          <w:tcPr>
            <w:tcW w:w="0" w:type="auto"/>
            <w:vAlign w:val="center"/>
            <w:hideMark/>
          </w:tcPr>
          <w:p w14:paraId="3AF0E622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готовые промежуточные компоненты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поставляемые с ASP.NET Core, которые выполняют обработку HTTP-запросов.</w:t>
            </w:r>
          </w:p>
        </w:tc>
        <w:tc>
          <w:tcPr>
            <w:tcW w:w="0" w:type="auto"/>
            <w:vAlign w:val="center"/>
            <w:hideMark/>
          </w:tcPr>
          <w:p w14:paraId="46B97673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StaticFiles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Routing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ExceptionHandler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HttpsRedirection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UseAuthentication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5401FA49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.UseXXX</w:t>
            </w:r>
            <w:proofErr w:type="spellEnd"/>
            <w:proofErr w:type="gram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)</w:t>
            </w:r>
          </w:p>
        </w:tc>
      </w:tr>
      <w:tr w:rsidR="00445941" w:rsidRPr="00986378" w14:paraId="2E200AB8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B954A32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строенные компоненты платформы, подключаемые как </w:t>
            </w:r>
            <w:proofErr w:type="spellStart"/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94C4FE2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Это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щие функциональные модули платформы ASP.NET Core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которые реализованы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 виде </w:t>
            </w:r>
            <w:proofErr w:type="spellStart"/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middleware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ключаются в конвейер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через </w:t>
            </w:r>
            <w:proofErr w:type="spellStart"/>
            <w:proofErr w:type="gram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UseXXX</w:t>
            </w:r>
            <w:proofErr w:type="spell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(</w:t>
            </w:r>
            <w:proofErr w:type="gram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Они могут включать как системные функции, так и инфраструктурные подсистемы.</w:t>
            </w:r>
          </w:p>
        </w:tc>
        <w:tc>
          <w:tcPr>
            <w:tcW w:w="0" w:type="auto"/>
            <w:vAlign w:val="center"/>
            <w:hideMark/>
          </w:tcPr>
          <w:p w14:paraId="5FA16458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Rout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entic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uthorization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Static Files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Exception Handl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, </w:t>
            </w:r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Logging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</w:t>
            </w:r>
            <w:proofErr w:type="spellEnd"/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4D937C9A" w14:textId="77777777" w:rsidR="00445941" w:rsidRPr="00E719E9" w:rsidRDefault="00445941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рез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proofErr w:type="gram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</w:t>
            </w:r>
            <w:proofErr w:type="spellEnd"/>
            <w:proofErr w:type="gram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E719E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ли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builder.Services.AddXXX</w:t>
            </w:r>
            <w:proofErr w:type="spell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)</w:t>
            </w:r>
            <w:r w:rsidRPr="00E719E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+ </w:t>
            </w:r>
            <w:proofErr w:type="spellStart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pp.UseXXX</w:t>
            </w:r>
            <w:proofErr w:type="spellEnd"/>
            <w:r w:rsidRPr="00E719E9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)</w:t>
            </w:r>
          </w:p>
        </w:tc>
      </w:tr>
    </w:tbl>
    <w:p w14:paraId="494C5109" w14:textId="77777777" w:rsidR="00445941" w:rsidRPr="00445941" w:rsidRDefault="00445941" w:rsidP="00445941">
      <w:pPr>
        <w:rPr>
          <w:highlight w:val="yellow"/>
          <w:lang w:val="en-US"/>
        </w:rPr>
      </w:pPr>
    </w:p>
    <w:p w14:paraId="22A69E8D" w14:textId="0B898F92" w:rsidR="00C25AC4" w:rsidRPr="00C25AC4" w:rsidRDefault="00761293" w:rsidP="00C25AC4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6" w:name="_Toc19986611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статические файлы: </w:t>
      </w:r>
      <w:r w:rsidR="00D029A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назначение, примен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качивание статических файлов.</w:t>
      </w:r>
      <w:bookmarkEnd w:id="6"/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57367E5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тические файлы: HTML, CSS, JavaScript, изображения, видео и другие файлы, которые клиентское приложение загружает и отображает в браузере.</w:t>
      </w:r>
    </w:p>
    <w:p w14:paraId="576591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Отображение статического контента, необходимо подключить дополнительные </w:t>
      </w:r>
      <w:proofErr w:type="spellStart"/>
      <w:r>
        <w:rPr>
          <w:color w:val="000000"/>
          <w:sz w:val="28"/>
          <w:szCs w:val="28"/>
        </w:rPr>
        <w:t>nuget</w:t>
      </w:r>
      <w:proofErr w:type="spellEnd"/>
      <w:r>
        <w:rPr>
          <w:color w:val="000000"/>
          <w:sz w:val="28"/>
          <w:szCs w:val="28"/>
        </w:rPr>
        <w:t xml:space="preserve">-пакеты; при создании Core-проекта автоматически подключен </w:t>
      </w:r>
      <w:proofErr w:type="spellStart"/>
      <w:r>
        <w:rPr>
          <w:color w:val="000000"/>
          <w:sz w:val="28"/>
          <w:szCs w:val="28"/>
        </w:rPr>
        <w:t>мегапакет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Microsoft.AspNetCore.All</w:t>
      </w:r>
      <w:proofErr w:type="spellEnd"/>
      <w:r>
        <w:rPr>
          <w:color w:val="000000"/>
          <w:sz w:val="28"/>
          <w:szCs w:val="28"/>
        </w:rPr>
        <w:t xml:space="preserve"> в котором все есть.</w:t>
      </w:r>
    </w:p>
    <w:p w14:paraId="6E818ADA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7AB8C82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proofErr w:type="spellStart"/>
      <w:r>
        <w:rPr>
          <w:b/>
          <w:bCs/>
          <w:color w:val="000000"/>
          <w:sz w:val="28"/>
          <w:szCs w:val="28"/>
        </w:rPr>
        <w:t>UseDefaultFiles</w:t>
      </w:r>
      <w:proofErr w:type="spellEnd"/>
      <w:r>
        <w:rPr>
          <w:b/>
          <w:bCs/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 xml:space="preserve">Этот </w:t>
      </w:r>
      <w:proofErr w:type="spellStart"/>
      <w:r>
        <w:rPr>
          <w:color w:val="000000"/>
          <w:sz w:val="28"/>
          <w:szCs w:val="28"/>
        </w:rPr>
        <w:t>middleware</w:t>
      </w:r>
      <w:proofErr w:type="spellEnd"/>
      <w:r>
        <w:rPr>
          <w:color w:val="000000"/>
          <w:sz w:val="28"/>
          <w:szCs w:val="28"/>
        </w:rPr>
        <w:t xml:space="preserve"> отвечает за обработку запросов на каталог (например, /), когда в URL не указан конкретный файл. Он пытается найти и обслужить файлы по умолчанию (например, index.html, default.htm, index.htm и т.д.).Если запрос удовлетворяет файлу по умолчанию, </w:t>
      </w:r>
      <w:proofErr w:type="spellStart"/>
      <w:r>
        <w:rPr>
          <w:color w:val="000000"/>
          <w:sz w:val="28"/>
          <w:szCs w:val="28"/>
        </w:rPr>
        <w:t>middleware</w:t>
      </w:r>
      <w:proofErr w:type="spellEnd"/>
      <w:r>
        <w:rPr>
          <w:color w:val="000000"/>
          <w:sz w:val="28"/>
          <w:szCs w:val="28"/>
        </w:rPr>
        <w:t xml:space="preserve"> завершает обработку и возвращает файл клиенту</w:t>
      </w:r>
    </w:p>
    <w:p w14:paraId="1DE35CDB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proofErr w:type="spellStart"/>
      <w:r>
        <w:rPr>
          <w:b/>
          <w:bCs/>
          <w:color w:val="000000"/>
          <w:sz w:val="28"/>
          <w:szCs w:val="28"/>
        </w:rPr>
        <w:t>UseStaticFiles</w:t>
      </w:r>
      <w:proofErr w:type="spellEnd"/>
      <w:r>
        <w:rPr>
          <w:b/>
          <w:bCs/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 xml:space="preserve">Этот </w:t>
      </w:r>
      <w:proofErr w:type="spellStart"/>
      <w:r>
        <w:rPr>
          <w:color w:val="000000"/>
          <w:sz w:val="28"/>
          <w:szCs w:val="28"/>
        </w:rPr>
        <w:t>middleware</w:t>
      </w:r>
      <w:proofErr w:type="spellEnd"/>
      <w:r>
        <w:rPr>
          <w:color w:val="000000"/>
          <w:sz w:val="28"/>
          <w:szCs w:val="28"/>
        </w:rPr>
        <w:t xml:space="preserve"> служит для обслуживания статических файлов (например, HTML, CSS, JavaScript, изображения и т.д.) из указанного каталога (например, </w:t>
      </w:r>
      <w:proofErr w:type="spellStart"/>
      <w:r>
        <w:rPr>
          <w:color w:val="000000"/>
          <w:sz w:val="28"/>
          <w:szCs w:val="28"/>
        </w:rPr>
        <w:t>wwwroot</w:t>
      </w:r>
      <w:proofErr w:type="spellEnd"/>
      <w:r>
        <w:rPr>
          <w:color w:val="000000"/>
          <w:sz w:val="28"/>
          <w:szCs w:val="28"/>
        </w:rPr>
        <w:t>).</w:t>
      </w:r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Если запрос не удовлетворяет файлу по умолчанию (обработанному </w:t>
      </w: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 xml:space="preserve">),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 попытается найти и вернуть запрашиваемый файл из каталога статических файлов.</w:t>
      </w:r>
    </w:p>
    <w:p w14:paraId="366E0B8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Почему важен порядок?</w:t>
      </w:r>
    </w:p>
    <w:p w14:paraId="36BE4A29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Если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 объявлено раньше </w:t>
      </w: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 xml:space="preserve">, то запросы на каталог (например, /) будут напрямую переданы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. В этом случае, если в каталоге нет конкретного файла, который соответствует запросу (например, index.html),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 не сможет обработать такой запрос, и клиент получит ошибку 404 (файл не найден).</w:t>
      </w:r>
    </w:p>
    <w:p w14:paraId="3D2FDF3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 xml:space="preserve"> перед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 гарантирует, что сначала будет проверяться наличие файлов по умолчанию в каталоге. Если файл по умолчанию найден (например, index.html), то </w:t>
      </w: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 xml:space="preserve"> вернет этот файл, и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 уже не будет обрабатывать запрос.</w:t>
      </w:r>
    </w:p>
    <w:p w14:paraId="7093E08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C помощью специального метода расширения </w:t>
      </w: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>() можно настроить отправку статических веб-страниц по умолчанию без обращения к ним по полному пути:</w:t>
      </w:r>
    </w:p>
    <w:p w14:paraId="741A86AB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этом случае при отправке запроса к корню веб-приложения типа http://localhost:xxxx/ приложение будет искать в папке </w:t>
      </w:r>
      <w:proofErr w:type="spellStart"/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wwroot</w:t>
      </w:r>
      <w:proofErr w:type="spellEnd"/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едующие файлы:</w:t>
      </w:r>
    </w:p>
    <w:p w14:paraId="38AD3B4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</w:t>
      </w:r>
    </w:p>
    <w:p w14:paraId="68C878BF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efault.html</w:t>
      </w:r>
    </w:p>
    <w:p w14:paraId="6DCD22AE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</w:t>
      </w:r>
    </w:p>
    <w:p w14:paraId="71B8719B" w14:textId="77777777" w:rsidR="00C25AC4" w:rsidRPr="00E719E9" w:rsidRDefault="00C25AC4" w:rsidP="00C25AC4">
      <w:pPr>
        <w:numPr>
          <w:ilvl w:val="0"/>
          <w:numId w:val="30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dex.html</w:t>
      </w:r>
    </w:p>
    <w:p w14:paraId="4BEB4603" w14:textId="77777777" w:rsidR="00C25AC4" w:rsidRPr="00E719E9" w:rsidRDefault="00C25AC4" w:rsidP="00C25AC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Если файл будет найден, то он будет отправлен в ответ клиенту. Если же файл не будет найден, то продолжается обычная обработка запроса с помощью следующих компонентов </w:t>
      </w:r>
      <w:proofErr w:type="spellStart"/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ddleware</w:t>
      </w:r>
      <w:proofErr w:type="spellEnd"/>
      <w:r w:rsidRPr="00E719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о есть фактически это будет аналогично, как будто мы обращаемся к файлу: http://localhost/index.html</w:t>
      </w:r>
    </w:p>
    <w:p w14:paraId="1BE9C0ED" w14:textId="77777777" w:rsidR="00C25AC4" w:rsidRDefault="00C25AC4" w:rsidP="00C25AC4">
      <w:pPr>
        <w:spacing w:after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етод </w:t>
      </w:r>
      <w:proofErr w:type="spellStart"/>
      <w:r>
        <w:rPr>
          <w:b/>
          <w:bCs/>
          <w:color w:val="000000"/>
          <w:sz w:val="28"/>
          <w:szCs w:val="28"/>
        </w:rPr>
        <w:t>UseDirectoryBrowser</w:t>
      </w:r>
      <w:proofErr w:type="spellEnd"/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зволяет пользователям просматривать содержимое каталогов на сайте:</w:t>
      </w:r>
    </w:p>
    <w:p w14:paraId="719B03C9" w14:textId="77777777" w:rsidR="00C25AC4" w:rsidRDefault="00C25AC4" w:rsidP="00C25AC4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565C5DDE" wp14:editId="3089F114">
            <wp:extent cx="4732020" cy="5120640"/>
            <wp:effectExtent l="0" t="0" r="0" b="3810"/>
            <wp:docPr id="17" name="Рисунок 17" descr="https://lh7-rt.googleusercontent.com/docsz/AD_4nXcgpFLR5ysu4zT_zrn9zLrCQUpiqqKmILbFJMKzK1O0XmcelouqUGSMXCc8UA3kACurA6rwSN82MJgpl-ZdeQAPefbApn7h51C5ooMazmbvOgaO61CYdUk_wnqpm9oNiqRKJZlt9Utxeabvi39zK6UnEv8-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7-rt.googleusercontent.com/docsz/AD_4nXcgpFLR5ysu4zT_zrn9zLrCQUpiqqKmILbFJMKzK1O0XmcelouqUGSMXCc8UA3kACurA6rwSN82MJgpl-ZdeQAPefbApn7h51C5ooMazmbvOgaO61CYdUk_wnqpm9oNiqRKJZlt9Utxeabvi39zK6UnEv8-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512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D1EFE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Перегрузка метода </w:t>
      </w:r>
      <w:proofErr w:type="spellStart"/>
      <w:r>
        <w:rPr>
          <w:b/>
          <w:bCs/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>() позволяет сопоставить пути с определенными каталогами:</w:t>
      </w:r>
    </w:p>
    <w:p w14:paraId="3DCAE28C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36F26787" wp14:editId="0C7A8907">
            <wp:extent cx="5402580" cy="952500"/>
            <wp:effectExtent l="0" t="0" r="7620" b="0"/>
            <wp:docPr id="5" name="Рисунок 5" descr="https://lh7-rt.googleusercontent.com/docsz/AD_4nXdEVtWBwOURtozjyZmkWVdIuUZw3kduOSJt_k3Nvzogdc52Un1CkWWjOV-XnCpbEwSAGpAJjzEsA2Bh8x-20njogzEf66eJaQudKc3HhniGlekpnDw-1XywXlw8xXV4o7QflZJIkUV94by19rKyczCV-rZa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lh7-rt.googleusercontent.com/docsz/AD_4nXdEVtWBwOURtozjyZmkWVdIuUZw3kduOSJt_k3Nvzogdc52Un1CkWWjOV-XnCpbEwSAGpAJjzEsA2Bh8x-20njogzEf66eJaQudKc3HhniGlekpnDw-1XywXlw8xXV4o7QflZJIkUV94by19rKyczCV-rZa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1DA6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Метод </w:t>
      </w:r>
      <w:proofErr w:type="spellStart"/>
      <w:r>
        <w:rPr>
          <w:b/>
          <w:bCs/>
          <w:color w:val="000000"/>
          <w:sz w:val="28"/>
          <w:szCs w:val="28"/>
        </w:rPr>
        <w:t>UseFileServer</w:t>
      </w:r>
      <w:proofErr w:type="spellEnd"/>
      <w:r>
        <w:rPr>
          <w:b/>
          <w:bCs/>
          <w:color w:val="000000"/>
          <w:sz w:val="28"/>
          <w:szCs w:val="28"/>
        </w:rPr>
        <w:t>()</w:t>
      </w:r>
      <w:r>
        <w:rPr>
          <w:color w:val="000000"/>
          <w:sz w:val="28"/>
          <w:szCs w:val="28"/>
        </w:rPr>
        <w:t xml:space="preserve"> объединяет функциональность сразу всех трех вышеописанных методов </w:t>
      </w:r>
      <w:proofErr w:type="spellStart"/>
      <w:r>
        <w:rPr>
          <w:color w:val="000000"/>
          <w:sz w:val="28"/>
          <w:szCs w:val="28"/>
        </w:rPr>
        <w:t>UseStaticFiles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UseDefaultFiles</w:t>
      </w:r>
      <w:proofErr w:type="spellEnd"/>
      <w:r>
        <w:rPr>
          <w:color w:val="000000"/>
          <w:sz w:val="28"/>
          <w:szCs w:val="28"/>
        </w:rPr>
        <w:t xml:space="preserve"> и </w:t>
      </w:r>
      <w:proofErr w:type="spellStart"/>
      <w:r>
        <w:rPr>
          <w:color w:val="000000"/>
          <w:sz w:val="28"/>
          <w:szCs w:val="28"/>
        </w:rPr>
        <w:t>UseDirectoryBrowser</w:t>
      </w:r>
      <w:proofErr w:type="spellEnd"/>
      <w:r>
        <w:rPr>
          <w:color w:val="000000"/>
          <w:sz w:val="28"/>
          <w:szCs w:val="28"/>
        </w:rPr>
        <w:t>:</w:t>
      </w:r>
    </w:p>
    <w:p w14:paraId="64041DBF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b/>
          <w:bCs/>
          <w:color w:val="000000"/>
          <w:sz w:val="28"/>
          <w:szCs w:val="28"/>
        </w:rPr>
        <w:t>Файлы для скачивания:</w:t>
      </w:r>
    </w:p>
    <w:p w14:paraId="0CF6060D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53E782FF" wp14:editId="739945FA">
            <wp:extent cx="5661660" cy="3771900"/>
            <wp:effectExtent l="0" t="0" r="0" b="0"/>
            <wp:docPr id="9" name="Рисунок 9" descr="https://lh7-rt.googleusercontent.com/docsz/AD_4nXdUBMsRXV13wPB01oHKnfpNH6sGA2BBvt8AenOKgdnZimAPIL7VMQhZDWVw0RAhCjGguW8JLWGo9pq-lhqj32iQDlfQvqXL5xQNvXKxVD5azbDcOYwKGwReeyd2WbA2WCzN4UEcZ85MOr6kpjMqcblq0Rc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7-rt.googleusercontent.com/docsz/AD_4nXdUBMsRXV13wPB01oHKnfpNH6sGA2BBvt8AenOKgdnZimAPIL7VMQhZDWVw0RAhCjGguW8JLWGo9pq-lhqj32iQDlfQvqXL5xQNvXKxVD5azbDcOYwKGwReeyd2WbA2WCzN4UEcZ85MOr6kpjMqcblq0Rc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2D625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 xml:space="preserve">Используется метод </w:t>
      </w:r>
      <w:proofErr w:type="spellStart"/>
      <w:r>
        <w:rPr>
          <w:color w:val="000000"/>
          <w:sz w:val="28"/>
          <w:szCs w:val="28"/>
        </w:rPr>
        <w:t>UseDirectoryBrowser</w:t>
      </w:r>
      <w:proofErr w:type="spellEnd"/>
      <w:r>
        <w:rPr>
          <w:color w:val="000000"/>
          <w:sz w:val="28"/>
          <w:szCs w:val="28"/>
        </w:rPr>
        <w:t xml:space="preserve">(), который позволяет пользователю просматривать содержимое каталога, в данной реализации мы прописываем каталог </w:t>
      </w:r>
      <w:proofErr w:type="spellStart"/>
      <w:r>
        <w:rPr>
          <w:color w:val="000000"/>
          <w:sz w:val="28"/>
          <w:szCs w:val="28"/>
        </w:rPr>
        <w:t>docs</w:t>
      </w:r>
      <w:proofErr w:type="spellEnd"/>
      <w:r>
        <w:rPr>
          <w:color w:val="000000"/>
          <w:sz w:val="28"/>
          <w:szCs w:val="28"/>
        </w:rPr>
        <w:t xml:space="preserve"> и после перехода по соотв. </w:t>
      </w:r>
      <w:proofErr w:type="spellStart"/>
      <w:r>
        <w:rPr>
          <w:color w:val="000000"/>
          <w:sz w:val="28"/>
          <w:szCs w:val="28"/>
        </w:rPr>
        <w:t>url</w:t>
      </w:r>
      <w:proofErr w:type="spellEnd"/>
      <w:r>
        <w:rPr>
          <w:color w:val="000000"/>
          <w:sz w:val="28"/>
          <w:szCs w:val="28"/>
        </w:rPr>
        <w:t xml:space="preserve"> пользователь видит следующее:</w:t>
      </w:r>
    </w:p>
    <w:p w14:paraId="65EE36D6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5A1E83C0" wp14:editId="5FB1475F">
            <wp:extent cx="3154680" cy="1821180"/>
            <wp:effectExtent l="0" t="0" r="7620" b="7620"/>
            <wp:docPr id="6" name="Рисунок 6" descr="https://lh7-rt.googleusercontent.com/docsz/AD_4nXdmiHSJohwWwzLc61oNW3w_vh3wewIwVAXtL4G8pYWHn-Ki4kwniVX8p4BNRZjf4d8trY29zqeHKWoXkcfLzfSI9YD6R6AykFU59uM7ZdyJA7i5TYTmDkaO0ntCR-LF5h_BSHwJDhHVOulqpkeM-i0bIWF8?key=MVr2XoHfuqcqXM4gCPIg5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h7-rt.googleusercontent.com/docsz/AD_4nXdmiHSJohwWwzLc61oNW3w_vh3wewIwVAXtL4G8pYWHn-Ki4kwniVX8p4BNRZjf4d8trY29zqeHKWoXkcfLzfSI9YD6R6AykFU59uM7ZdyJA7i5TYTmDkaO0ntCR-LF5h_BSHwJDhHVOulqpkeM-i0bIWF8?key=MVr2XoHfuqcqXM4gCPIg5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A9112" w14:textId="77777777" w:rsidR="00C25AC4" w:rsidRDefault="00C25AC4" w:rsidP="00C25AC4">
      <w:pPr>
        <w:pStyle w:val="a4"/>
        <w:spacing w:before="0" w:beforeAutospacing="0" w:after="160" w:afterAutospacing="0"/>
        <w:jc w:val="both"/>
      </w:pPr>
      <w:r>
        <w:rPr>
          <w:color w:val="000000"/>
          <w:sz w:val="28"/>
          <w:szCs w:val="28"/>
        </w:rPr>
        <w:t>И может скачать файлы из данного каталога.</w:t>
      </w:r>
    </w:p>
    <w:p w14:paraId="698FB0D5" w14:textId="77777777" w:rsidR="00C25AC4" w:rsidRPr="00C25AC4" w:rsidRDefault="00C25AC4" w:rsidP="00C25AC4">
      <w:pPr>
        <w:rPr>
          <w:highlight w:val="yellow"/>
          <w:lang w:val="ru-BY"/>
        </w:rPr>
      </w:pPr>
    </w:p>
    <w:p w14:paraId="710F8250" w14:textId="0E0C400A" w:rsidR="00BB09E3" w:rsidRPr="00BB09E3" w:rsidRDefault="00761293" w:rsidP="00BB09E3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7" w:name="_Toc199866111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ASP.NET CORE: приложение </w:t>
      </w:r>
      <w:proofErr w:type="spellStart"/>
      <w:proofErr w:type="gramStart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miniAPI</w:t>
      </w:r>
      <w:proofErr w:type="spellEnd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:</w:t>
      </w:r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 структура</w:t>
      </w:r>
      <w:proofErr w:type="gramEnd"/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приложения,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</w:t>
      </w:r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конечные точки </w:t>
      </w:r>
      <w:proofErr w:type="spellStart"/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MapXXX</w:t>
      </w:r>
      <w:proofErr w:type="spellEnd"/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, </w:t>
      </w:r>
      <w:proofErr w:type="spellStart"/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UseExceptionHandler</w:t>
      </w:r>
      <w:proofErr w:type="spellEnd"/>
      <w:r w:rsidR="008E219C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, </w:t>
      </w:r>
      <w:proofErr w:type="spellStart"/>
      <w:r w:rsidR="00563027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Fallback</w:t>
      </w:r>
      <w:proofErr w:type="spellEnd"/>
      <w:r w:rsidR="00563027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-обработчик,</w:t>
      </w:r>
      <w:r w:rsidR="00E31A85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обработка параметров и входных данных, </w:t>
      </w:r>
      <w:r w:rsidR="00563027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заголовки Content-Type, </w:t>
      </w:r>
      <w:proofErr w:type="spellStart"/>
      <w:r w:rsidR="00563027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Accept</w:t>
      </w:r>
      <w:proofErr w:type="spellEnd"/>
      <w:r w:rsidR="00B23B1F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. 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Маршрутизация запросов с </w:t>
      </w:r>
      <w:proofErr w:type="gramStart"/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омощью </w:t>
      </w:r>
      <w:r w:rsidR="00B23B1F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proofErr w:type="spellStart"/>
      <w:r w:rsidR="004E72F1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Group</w:t>
      </w:r>
      <w:proofErr w:type="spellEnd"/>
      <w:proofErr w:type="gramEnd"/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7"/>
      <w:r w:rsidR="0056302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E31A8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E219C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22AFB737" w14:textId="77777777" w:rsidR="00BB09E3" w:rsidRPr="00E420C7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20C7">
        <w:rPr>
          <w:rStyle w:val="a5"/>
          <w:rFonts w:ascii="Times New Roman" w:hAnsi="Times New Roman" w:cs="Times New Roman"/>
          <w:sz w:val="28"/>
          <w:szCs w:val="28"/>
        </w:rPr>
        <w:t>MiniAPI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 — это упрощённая модель создания </w:t>
      </w:r>
      <w:proofErr w:type="spellStart"/>
      <w:r w:rsidRPr="00E420C7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 API в ASP.NET Core без использования контроллеров. Он позволяет определять конечные точки </w:t>
      </w:r>
      <w:r w:rsidRPr="00E420C7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E420C7">
        <w:rPr>
          <w:rFonts w:ascii="Times New Roman" w:hAnsi="Times New Roman" w:cs="Times New Roman"/>
          <w:sz w:val="28"/>
          <w:szCs w:val="28"/>
        </w:rPr>
        <w:t>endpoints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) прямо в </w:t>
      </w:r>
      <w:proofErr w:type="spellStart"/>
      <w:r w:rsidRPr="00E420C7">
        <w:rPr>
          <w:rStyle w:val="HTML"/>
          <w:rFonts w:ascii="Times New Roman" w:eastAsiaTheme="minorHAnsi" w:hAnsi="Times New Roman" w:cs="Times New Roman"/>
          <w:sz w:val="28"/>
          <w:szCs w:val="28"/>
        </w:rPr>
        <w:t>Program.cs</w:t>
      </w:r>
      <w:proofErr w:type="spellEnd"/>
      <w:r w:rsidRPr="00E420C7">
        <w:rPr>
          <w:rStyle w:val="HTML"/>
          <w:rFonts w:ascii="Times New Roman" w:eastAsiaTheme="minorHAnsi" w:hAnsi="Times New Roman" w:cs="Times New Roman"/>
          <w:sz w:val="28"/>
          <w:szCs w:val="28"/>
        </w:rPr>
        <w:t xml:space="preserve">. Используется для </w:t>
      </w:r>
      <w:proofErr w:type="spellStart"/>
      <w:r w:rsidRPr="00E420C7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 для SPA и мобильных приложений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36"/>
        <w:gridCol w:w="5919"/>
      </w:tblGrid>
      <w:tr w:rsidR="00BB09E3" w:rsidRPr="00E420C7" w14:paraId="76F87D3B" w14:textId="77777777" w:rsidTr="0040066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A14815C" w14:textId="77777777" w:rsidR="00BB09E3" w:rsidRPr="00E420C7" w:rsidRDefault="00BB09E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Файл</w:t>
            </w:r>
          </w:p>
        </w:tc>
        <w:tc>
          <w:tcPr>
            <w:tcW w:w="0" w:type="auto"/>
            <w:vAlign w:val="center"/>
            <w:hideMark/>
          </w:tcPr>
          <w:p w14:paraId="0FB39219" w14:textId="77777777" w:rsidR="00BB09E3" w:rsidRPr="00E420C7" w:rsidRDefault="00BB09E3" w:rsidP="004006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Назначение</w:t>
            </w:r>
          </w:p>
        </w:tc>
      </w:tr>
      <w:tr w:rsidR="00BB09E3" w:rsidRPr="00E420C7" w14:paraId="45E61417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5E92A75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Program.c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4D0EA53E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ная точка входа, определение всех маршрутов, </w:t>
            </w:r>
            <w:proofErr w:type="spellStart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iddleware</w:t>
            </w:r>
            <w:proofErr w:type="spellEnd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сервисов</w:t>
            </w:r>
          </w:p>
        </w:tc>
      </w:tr>
      <w:tr w:rsidR="00BB09E3" w:rsidRPr="00E420C7" w14:paraId="33F1FAF8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69D84A8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*.</w:t>
            </w: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csproj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3F6F3C2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йл проекта, определяет зависимости, целевую платформу и т.д.</w:t>
            </w:r>
          </w:p>
        </w:tc>
      </w:tr>
      <w:tr w:rsidR="00BB09E3" w:rsidRPr="00E420C7" w14:paraId="7996EBB3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535DD59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launchSettings.json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E7996B1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аметры запуска (профили, URL, переменные среды) — для разработки</w:t>
            </w:r>
          </w:p>
        </w:tc>
      </w:tr>
      <w:tr w:rsidR="00BB09E3" w:rsidRPr="00E420C7" w14:paraId="304F46E0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DD2558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json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17EE696D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щая конфигурация (строки подключения, параметры)</w:t>
            </w:r>
          </w:p>
        </w:tc>
      </w:tr>
      <w:tr w:rsidR="00BB09E3" w:rsidRPr="00E420C7" w14:paraId="450CAD16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5ED5C4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appsettings.Development.json</w:t>
            </w:r>
            <w:proofErr w:type="spellEnd"/>
            <w:proofErr w:type="gramEnd"/>
          </w:p>
        </w:tc>
        <w:tc>
          <w:tcPr>
            <w:tcW w:w="0" w:type="auto"/>
            <w:vAlign w:val="center"/>
            <w:hideMark/>
          </w:tcPr>
          <w:p w14:paraId="0D3BAA9B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фигурация для среды </w:t>
            </w:r>
            <w:r w:rsidRPr="00E420C7">
              <w:rPr>
                <w:rFonts w:ascii="Courier New" w:eastAsia="Times New Roman" w:hAnsi="Courier New" w:cs="Courier New"/>
                <w:sz w:val="24"/>
                <w:szCs w:val="28"/>
                <w:lang w:eastAsia="ru-RU"/>
              </w:rPr>
              <w:t>Development</w:t>
            </w:r>
          </w:p>
        </w:tc>
      </w:tr>
      <w:tr w:rsidR="00BB09E3" w:rsidRPr="00E420C7" w14:paraId="70B16B39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259085A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wwwroot</w:t>
            </w:r>
            <w:proofErr w:type="spellEnd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/</w:t>
            </w:r>
          </w:p>
        </w:tc>
        <w:tc>
          <w:tcPr>
            <w:tcW w:w="0" w:type="auto"/>
            <w:vAlign w:val="center"/>
            <w:hideMark/>
          </w:tcPr>
          <w:p w14:paraId="7CA2129F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апка для </w:t>
            </w:r>
            <w:r w:rsidRPr="00E420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татических файлов</w:t>
            </w: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</w:t>
            </w:r>
            <w:proofErr w:type="spellStart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js</w:t>
            </w:r>
            <w:proofErr w:type="spellEnd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ss</w:t>
            </w:r>
            <w:proofErr w:type="spellEnd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изображения)</w:t>
            </w:r>
          </w:p>
        </w:tc>
      </w:tr>
      <w:tr w:rsidR="00BB09E3" w:rsidRPr="00E420C7" w14:paraId="69685D2F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16B6783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odels</w:t>
            </w:r>
            <w:proofErr w:type="spellEnd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/</w:t>
            </w:r>
          </w:p>
        </w:tc>
        <w:tc>
          <w:tcPr>
            <w:tcW w:w="0" w:type="auto"/>
            <w:vAlign w:val="center"/>
            <w:hideMark/>
          </w:tcPr>
          <w:p w14:paraId="706EE587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лассы моделей и DTO (если приложение масштабируется)</w:t>
            </w:r>
          </w:p>
        </w:tc>
      </w:tr>
      <w:tr w:rsidR="00BB09E3" w:rsidRPr="00E420C7" w14:paraId="6B576BDB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3CBB8B3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Services/</w:t>
            </w:r>
          </w:p>
        </w:tc>
        <w:tc>
          <w:tcPr>
            <w:tcW w:w="0" w:type="auto"/>
            <w:vAlign w:val="center"/>
            <w:hideMark/>
          </w:tcPr>
          <w:p w14:paraId="1979A90F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ьзовательские сервисы приложения (логика, DI)</w:t>
            </w:r>
          </w:p>
        </w:tc>
      </w:tr>
      <w:tr w:rsidR="00BB09E3" w:rsidRPr="00E420C7" w14:paraId="76433A56" w14:textId="77777777" w:rsidTr="0040066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D18E5F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Middlewares</w:t>
            </w:r>
            <w:proofErr w:type="spellEnd"/>
            <w:r w:rsidRPr="00E420C7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/</w:t>
            </w:r>
          </w:p>
        </w:tc>
        <w:tc>
          <w:tcPr>
            <w:tcW w:w="0" w:type="auto"/>
            <w:vAlign w:val="center"/>
            <w:hideMark/>
          </w:tcPr>
          <w:p w14:paraId="694F95DF" w14:textId="77777777" w:rsidR="00BB09E3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стомные</w:t>
            </w:r>
            <w:proofErr w:type="spellEnd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iddleware</w:t>
            </w:r>
            <w:proofErr w:type="spellEnd"/>
            <w:r w:rsidRPr="00E420C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компоненты (при необходимости)</w:t>
            </w:r>
          </w:p>
          <w:p w14:paraId="2D35712B" w14:textId="77777777" w:rsidR="00BB09E3" w:rsidRPr="00E420C7" w:rsidRDefault="00BB09E3" w:rsidP="0040066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0C21EC8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var builder = </w:t>
      </w:r>
      <w:proofErr w:type="spell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WebApplication.CreateBuilder</w:t>
      </w:r>
      <w:proofErr w:type="spell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(</w:t>
      </w:r>
      <w:proofErr w:type="spell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args</w:t>
      </w:r>
      <w:proofErr w:type="spell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);</w:t>
      </w:r>
    </w:p>
    <w:p w14:paraId="0C7BD77B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06063466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1. </w:t>
      </w:r>
      <w:r w:rsidRPr="00E420C7">
        <w:rPr>
          <w:rFonts w:ascii="Courier New" w:hAnsi="Courier New" w:cs="Courier New"/>
          <w:i/>
          <w:sz w:val="24"/>
          <w:szCs w:val="24"/>
        </w:rPr>
        <w:t>Регистрация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420C7">
        <w:rPr>
          <w:rFonts w:ascii="Courier New" w:hAnsi="Courier New" w:cs="Courier New"/>
          <w:i/>
          <w:sz w:val="24"/>
          <w:szCs w:val="24"/>
        </w:rPr>
        <w:t>сервисов</w:t>
      </w: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 (DI)</w:t>
      </w:r>
    </w:p>
    <w:p w14:paraId="3714CEB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proofErr w:type="spellStart"/>
      <w:proofErr w:type="gram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builder.Services.AddEndpointsApiExplorer</w:t>
      </w:r>
      <w:proofErr w:type="spellEnd"/>
      <w:proofErr w:type="gram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();</w:t>
      </w:r>
    </w:p>
    <w:p w14:paraId="344A71DC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26FECDA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var app = </w:t>
      </w:r>
      <w:proofErr w:type="spellStart"/>
      <w:proofErr w:type="gram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builder.Build</w:t>
      </w:r>
      <w:proofErr w:type="spellEnd"/>
      <w:proofErr w:type="gram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();</w:t>
      </w:r>
    </w:p>
    <w:p w14:paraId="18254E00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6A2E1BE8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>// 2. Middleware</w:t>
      </w:r>
    </w:p>
    <w:p w14:paraId="05F17F2F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proofErr w:type="spellStart"/>
      <w:proofErr w:type="gram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UseHttpsRedirection</w:t>
      </w:r>
      <w:proofErr w:type="spellEnd"/>
      <w:proofErr w:type="gram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();</w:t>
      </w:r>
    </w:p>
    <w:p w14:paraId="1CA8D0C5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135DCCD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r w:rsidRPr="00E420C7">
        <w:rPr>
          <w:rFonts w:ascii="Courier New" w:hAnsi="Courier New" w:cs="Courier New"/>
          <w:i/>
          <w:sz w:val="24"/>
          <w:szCs w:val="24"/>
          <w:lang w:val="en-US"/>
        </w:rPr>
        <w:t xml:space="preserve">// 3. Mini API </w:t>
      </w:r>
      <w:r w:rsidRPr="00E420C7">
        <w:rPr>
          <w:rFonts w:ascii="Courier New" w:hAnsi="Courier New" w:cs="Courier New"/>
          <w:i/>
          <w:sz w:val="24"/>
          <w:szCs w:val="24"/>
        </w:rPr>
        <w:t>маршруты</w:t>
      </w:r>
    </w:p>
    <w:p w14:paraId="10891613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  <w:proofErr w:type="spellStart"/>
      <w:proofErr w:type="gram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app.MapGet</w:t>
      </w:r>
      <w:proofErr w:type="spellEnd"/>
      <w:proofErr w:type="gram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("/</w:t>
      </w:r>
      <w:proofErr w:type="spellStart"/>
      <w:r w:rsidRPr="00E420C7">
        <w:rPr>
          <w:rFonts w:ascii="Courier New" w:hAnsi="Courier New" w:cs="Courier New"/>
          <w:i/>
          <w:sz w:val="24"/>
          <w:szCs w:val="24"/>
          <w:lang w:val="en-US"/>
        </w:rPr>
        <w:t>api</w:t>
      </w:r>
      <w:proofErr w:type="spellEnd"/>
      <w:r w:rsidRPr="00E420C7">
        <w:rPr>
          <w:rFonts w:ascii="Courier New" w:hAnsi="Courier New" w:cs="Courier New"/>
          <w:i/>
          <w:sz w:val="24"/>
          <w:szCs w:val="24"/>
          <w:lang w:val="en-US"/>
        </w:rPr>
        <w:t>/hello", () =&gt; "Hello world!");</w:t>
      </w:r>
    </w:p>
    <w:p w14:paraId="76209DEE" w14:textId="77777777" w:rsidR="00BB09E3" w:rsidRPr="00E420C7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  <w:lang w:val="en-US"/>
        </w:rPr>
      </w:pPr>
    </w:p>
    <w:p w14:paraId="5C57BB28" w14:textId="77777777" w:rsidR="00BB09E3" w:rsidRDefault="00BB09E3" w:rsidP="00BB09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i/>
          <w:sz w:val="24"/>
          <w:szCs w:val="24"/>
        </w:rPr>
      </w:pPr>
      <w:proofErr w:type="spellStart"/>
      <w:proofErr w:type="gramStart"/>
      <w:r w:rsidRPr="00E420C7">
        <w:rPr>
          <w:rFonts w:ascii="Courier New" w:hAnsi="Courier New" w:cs="Courier New"/>
          <w:i/>
          <w:sz w:val="24"/>
          <w:szCs w:val="24"/>
        </w:rPr>
        <w:t>app.Run</w:t>
      </w:r>
      <w:proofErr w:type="spellEnd"/>
      <w:proofErr w:type="gramEnd"/>
      <w:r w:rsidRPr="00E420C7">
        <w:rPr>
          <w:rFonts w:ascii="Courier New" w:hAnsi="Courier New" w:cs="Courier New"/>
          <w:i/>
          <w:sz w:val="24"/>
          <w:szCs w:val="24"/>
        </w:rPr>
        <w:t>();</w:t>
      </w:r>
    </w:p>
    <w:p w14:paraId="2CB3C593" w14:textId="77777777" w:rsidR="00BB09E3" w:rsidRDefault="00BB09E3" w:rsidP="00BB09E3">
      <w:pPr>
        <w:spacing w:after="0"/>
        <w:jc w:val="both"/>
        <w:rPr>
          <w:rFonts w:ascii="Courier New" w:hAnsi="Courier New" w:cs="Courier New"/>
          <w:i/>
          <w:sz w:val="24"/>
          <w:szCs w:val="24"/>
        </w:rPr>
      </w:pPr>
    </w:p>
    <w:p w14:paraId="07AF5C4B" w14:textId="77777777" w:rsidR="00BB09E3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420C7">
        <w:rPr>
          <w:rFonts w:ascii="Times New Roman" w:hAnsi="Times New Roman" w:cs="Times New Roman"/>
          <w:sz w:val="28"/>
          <w:szCs w:val="28"/>
          <w:highlight w:val="green"/>
        </w:rPr>
        <w:t xml:space="preserve">конечная </w:t>
      </w:r>
      <w:proofErr w:type="gramStart"/>
      <w:r w:rsidRPr="00E420C7">
        <w:rPr>
          <w:rFonts w:ascii="Times New Roman" w:hAnsi="Times New Roman" w:cs="Times New Roman"/>
          <w:sz w:val="28"/>
          <w:szCs w:val="28"/>
          <w:highlight w:val="green"/>
        </w:rPr>
        <w:t>точка</w:t>
      </w:r>
      <w:r w:rsidRPr="00E420C7">
        <w:rPr>
          <w:rFonts w:ascii="Times New Roman" w:hAnsi="Times New Roman" w:cs="Times New Roman"/>
          <w:b/>
          <w:sz w:val="28"/>
          <w:szCs w:val="28"/>
        </w:rPr>
        <w:t xml:space="preserve">  -</w:t>
      </w:r>
      <w:proofErr w:type="gramEnd"/>
      <w:r w:rsidRPr="00E420C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420C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E420C7">
        <w:rPr>
          <w:rFonts w:ascii="Times New Roman" w:hAnsi="Times New Roman" w:cs="Times New Roman"/>
          <w:sz w:val="28"/>
          <w:szCs w:val="28"/>
        </w:rPr>
        <w:t xml:space="preserve">-обработчик возвращающий ответ. </w:t>
      </w:r>
      <w:proofErr w:type="spellStart"/>
      <w:proofErr w:type="gramStart"/>
      <w:r w:rsidRPr="00E420C7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  реализует</w:t>
      </w:r>
      <w:proofErr w:type="gramEnd"/>
      <w:r w:rsidRPr="00E420C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20C7">
        <w:rPr>
          <w:rFonts w:ascii="Times New Roman" w:hAnsi="Times New Roman" w:cs="Times New Roman"/>
          <w:sz w:val="28"/>
          <w:szCs w:val="28"/>
          <w:lang w:val="en-US"/>
        </w:rPr>
        <w:t>IEndpointRouteBuilder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, позволяющий регистрировать конечные точки: </w:t>
      </w:r>
      <w:proofErr w:type="spellStart"/>
      <w:r w:rsidRPr="00E420C7">
        <w:rPr>
          <w:rFonts w:ascii="Times New Roman" w:hAnsi="Times New Roman" w:cs="Times New Roman"/>
          <w:sz w:val="28"/>
          <w:szCs w:val="28"/>
          <w:lang w:val="en-US"/>
        </w:rPr>
        <w:t>MapXXX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420C7">
        <w:rPr>
          <w:rFonts w:ascii="Times New Roman" w:hAnsi="Times New Roman" w:cs="Times New Roman"/>
          <w:sz w:val="28"/>
          <w:szCs w:val="28"/>
          <w:lang w:val="en-US"/>
        </w:rPr>
        <w:t>MapHealthCheck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 (</w:t>
      </w:r>
      <w:hyperlink r:id="rId19" w:history="1">
        <w:r w:rsidRPr="00E420C7">
          <w:rPr>
            <w:rStyle w:val="a6"/>
            <w:rFonts w:ascii="Times New Roman" w:hAnsi="Times New Roman" w:cs="Times New Roman"/>
            <w:sz w:val="28"/>
            <w:szCs w:val="28"/>
          </w:rPr>
          <w:t>http://mng.bz/N2YD</w:t>
        </w:r>
      </w:hyperlink>
      <w:r w:rsidRPr="00E420C7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E420C7">
        <w:rPr>
          <w:rFonts w:ascii="Times New Roman" w:hAnsi="Times New Roman" w:cs="Times New Roman"/>
          <w:sz w:val="28"/>
          <w:szCs w:val="28"/>
          <w:lang w:val="en-US"/>
        </w:rPr>
        <w:t>MapRazorPage</w:t>
      </w:r>
      <w:proofErr w:type="spellEnd"/>
      <w:r w:rsidRPr="00E420C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744C16" w14:textId="77777777" w:rsidR="00BB09E3" w:rsidRPr="00E420C7" w:rsidRDefault="00BB09E3" w:rsidP="00BB09E3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197D397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етоды </w:t>
      </w:r>
      <w:proofErr w:type="spellStart"/>
      <w:proofErr w:type="gramStart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MapXXX</w:t>
      </w:r>
      <w:proofErr w:type="spellEnd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(</w:t>
      </w:r>
      <w:proofErr w:type="gramEnd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)</w:t>
      </w:r>
      <w:r w:rsidRPr="0040148A">
        <w:rPr>
          <w:rFonts w:ascii="Times New Roman" w:hAnsi="Times New Roman" w:cs="Times New Roman"/>
          <w:sz w:val="28"/>
          <w:szCs w:val="28"/>
        </w:rPr>
        <w:t xml:space="preserve"> позволяют регистрировать конечные точки напрямую в </w:t>
      </w:r>
      <w:proofErr w:type="spellStart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Program.cs</w:t>
      </w:r>
      <w:proofErr w:type="spellEnd"/>
      <w:r w:rsidRPr="0040148A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40148A">
        <w:rPr>
          <w:rFonts w:ascii="Times New Roman" w:hAnsi="Times New Roman" w:cs="Times New Roman"/>
          <w:sz w:val="28"/>
          <w:szCs w:val="28"/>
          <w:lang w:val="en-US"/>
        </w:rPr>
        <w:t>MapGet</w:t>
      </w:r>
      <w:proofErr w:type="spellEnd"/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40148A">
        <w:rPr>
          <w:rFonts w:ascii="Times New Roman" w:hAnsi="Times New Roman" w:cs="Times New Roman"/>
          <w:sz w:val="28"/>
          <w:szCs w:val="28"/>
          <w:lang w:val="en-US"/>
        </w:rPr>
        <w:t>MapPost</w:t>
      </w:r>
      <w:proofErr w:type="spellEnd"/>
      <w:r w:rsidRPr="0040148A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40148A">
        <w:rPr>
          <w:rFonts w:ascii="Times New Roman" w:hAnsi="Times New Roman" w:cs="Times New Roman"/>
          <w:sz w:val="28"/>
          <w:szCs w:val="28"/>
          <w:lang w:val="en-US"/>
        </w:rPr>
        <w:t>MapPut</w:t>
      </w:r>
      <w:proofErr w:type="spellEnd"/>
      <w:r w:rsidRPr="0040148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0148A">
        <w:rPr>
          <w:rFonts w:ascii="Times New Roman" w:hAnsi="Times New Roman" w:cs="Times New Roman"/>
          <w:sz w:val="28"/>
          <w:szCs w:val="28"/>
          <w:lang w:val="en-US"/>
        </w:rPr>
        <w:t>MapDelete</w:t>
      </w:r>
      <w:proofErr w:type="spellEnd"/>
      <w:r w:rsidRPr="0040148A">
        <w:rPr>
          <w:rFonts w:ascii="Times New Roman" w:hAnsi="Times New Roman" w:cs="Times New Roman"/>
          <w:sz w:val="28"/>
          <w:szCs w:val="28"/>
        </w:rPr>
        <w:t>()</w:t>
      </w:r>
    </w:p>
    <w:p w14:paraId="589D1B66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0148A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40148A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40148A">
        <w:rPr>
          <w:rFonts w:ascii="Times New Roman" w:hAnsi="Times New Roman" w:cs="Times New Roman"/>
          <w:sz w:val="28"/>
          <w:szCs w:val="28"/>
        </w:rPr>
        <w:t>:</w:t>
      </w:r>
    </w:p>
    <w:p w14:paraId="1E310634" w14:textId="77777777" w:rsidR="00BB09E3" w:rsidRPr="004732AB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lastRenderedPageBreak/>
        <w:t>шаблон маршрута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. </w:t>
      </w:r>
      <w:r w:rsidRPr="0040148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40148A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20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21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2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40148A">
        <w:rPr>
          <w:rFonts w:ascii="Times New Roman" w:hAnsi="Times New Roman" w:cs="Times New Roman"/>
          <w:sz w:val="28"/>
          <w:szCs w:val="28"/>
        </w:rPr>
        <w:t xml:space="preserve"> , </w:t>
      </w:r>
      <w:hyperlink r:id="rId23" w:history="1"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40148A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40148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  <w:proofErr w:type="spellEnd"/>
      </w:hyperlink>
    </w:p>
    <w:p w14:paraId="59C7ACD1" w14:textId="77777777" w:rsidR="00BB09E3" w:rsidRPr="004732AB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40148A">
        <w:rPr>
          <w:rFonts w:ascii="Courier New" w:hAnsi="Courier New" w:cs="Courier New"/>
          <w:sz w:val="24"/>
          <w:szCs w:val="24"/>
          <w:lang w:val="en-US"/>
        </w:rPr>
        <w:t>WebApplication</w:t>
      </w:r>
      <w:proofErr w:type="spellEnd"/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автоматическ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добавл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40148A">
        <w:rPr>
          <w:rFonts w:ascii="Courier New" w:hAnsi="Courier New" w:cs="Courier New"/>
          <w:sz w:val="24"/>
          <w:szCs w:val="24"/>
          <w:lang w:val="en-US"/>
        </w:rPr>
        <w:t>RoutingMiddleware</w:t>
      </w:r>
      <w:proofErr w:type="spellEnd"/>
      <w:r w:rsidRPr="004732AB">
        <w:rPr>
          <w:rFonts w:ascii="Courier New" w:hAnsi="Courier New" w:cs="Courier New"/>
          <w:sz w:val="24"/>
          <w:szCs w:val="24"/>
        </w:rPr>
        <w:t>(</w:t>
      </w:r>
      <w:proofErr w:type="gramEnd"/>
      <w:r w:rsidRPr="0040148A">
        <w:rPr>
          <w:rFonts w:ascii="Courier New" w:hAnsi="Courier New" w:cs="Courier New"/>
          <w:sz w:val="24"/>
          <w:szCs w:val="24"/>
        </w:rPr>
        <w:t>находи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аблице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маршрут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подходящ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записыва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её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40148A">
        <w:rPr>
          <w:rFonts w:ascii="Courier New" w:hAnsi="Courier New" w:cs="Courier New"/>
          <w:sz w:val="24"/>
          <w:szCs w:val="24"/>
          <w:lang w:val="en-US"/>
        </w:rPr>
        <w:t>HTTPContext</w:t>
      </w:r>
      <w:proofErr w:type="spellEnd"/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и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вызо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следующег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элемента</w:t>
      </w:r>
      <w:r w:rsidRPr="004732AB">
        <w:rPr>
          <w:rFonts w:ascii="Courier New" w:hAnsi="Courier New" w:cs="Courier New"/>
          <w:sz w:val="24"/>
          <w:szCs w:val="24"/>
        </w:rPr>
        <w:t xml:space="preserve">)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начало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40148A">
        <w:rPr>
          <w:rFonts w:ascii="Courier New" w:hAnsi="Courier New" w:cs="Courier New"/>
          <w:sz w:val="24"/>
          <w:szCs w:val="24"/>
          <w:lang w:val="en-US"/>
        </w:rPr>
        <w:t>EndpointMiddleware</w:t>
      </w:r>
      <w:proofErr w:type="spellEnd"/>
      <w:r w:rsidRPr="004732AB">
        <w:rPr>
          <w:rFonts w:ascii="Courier New" w:hAnsi="Courier New" w:cs="Courier New"/>
          <w:sz w:val="24"/>
          <w:szCs w:val="24"/>
        </w:rPr>
        <w:t xml:space="preserve"> (</w:t>
      </w:r>
      <w:r w:rsidRPr="0040148A">
        <w:rPr>
          <w:rFonts w:ascii="Courier New" w:hAnsi="Courier New" w:cs="Courier New"/>
          <w:sz w:val="24"/>
          <w:szCs w:val="24"/>
        </w:rPr>
        <w:t>выполняет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чную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точку</w:t>
      </w:r>
      <w:r w:rsidRPr="004732AB">
        <w:rPr>
          <w:rFonts w:ascii="Courier New" w:hAnsi="Courier New" w:cs="Courier New"/>
          <w:sz w:val="24"/>
          <w:szCs w:val="24"/>
        </w:rPr>
        <w:t xml:space="preserve">)  </w:t>
      </w:r>
      <w:r w:rsidRPr="0040148A">
        <w:rPr>
          <w:rFonts w:ascii="Courier New" w:hAnsi="Courier New" w:cs="Courier New"/>
          <w:sz w:val="24"/>
          <w:szCs w:val="24"/>
        </w:rPr>
        <w:t>в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</w:rPr>
        <w:t>конец</w:t>
      </w:r>
      <w:r w:rsidRPr="004732AB">
        <w:rPr>
          <w:rFonts w:ascii="Courier New" w:hAnsi="Courier New" w:cs="Courier New"/>
          <w:sz w:val="24"/>
          <w:szCs w:val="24"/>
        </w:rPr>
        <w:t xml:space="preserve"> </w:t>
      </w:r>
      <w:r w:rsidRPr="0040148A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732AB">
        <w:rPr>
          <w:rFonts w:ascii="Courier New" w:hAnsi="Courier New" w:cs="Courier New"/>
          <w:sz w:val="24"/>
          <w:szCs w:val="24"/>
        </w:rPr>
        <w:t>-</w:t>
      </w:r>
      <w:r w:rsidRPr="0040148A">
        <w:rPr>
          <w:rFonts w:ascii="Courier New" w:hAnsi="Courier New" w:cs="Courier New"/>
          <w:sz w:val="24"/>
          <w:szCs w:val="24"/>
        </w:rPr>
        <w:t>конвейера</w:t>
      </w:r>
      <w:r w:rsidRPr="004732AB">
        <w:rPr>
          <w:rFonts w:ascii="Courier New" w:hAnsi="Courier New" w:cs="Courier New"/>
          <w:sz w:val="24"/>
          <w:szCs w:val="24"/>
        </w:rPr>
        <w:t xml:space="preserve">. </w:t>
      </w:r>
    </w:p>
    <w:p w14:paraId="5C3DA30B" w14:textId="77777777" w:rsidR="00BB09E3" w:rsidRPr="0040148A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8D2D917" wp14:editId="7BDF418F">
            <wp:extent cx="6480175" cy="3419645"/>
            <wp:effectExtent l="19050" t="19050" r="158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419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A4C406" w14:textId="77777777" w:rsidR="00BB09E3" w:rsidRDefault="00BB09E3" w:rsidP="00BB09E3">
      <w:pPr>
        <w:spacing w:after="0"/>
        <w:jc w:val="both"/>
        <w:rPr>
          <w:rStyle w:val="a6"/>
          <w:rFonts w:ascii="Times New Roman" w:hAnsi="Times New Roman" w:cs="Times New Roman"/>
          <w:sz w:val="28"/>
          <w:szCs w:val="28"/>
          <w:lang w:val="en-US"/>
        </w:rPr>
      </w:pPr>
    </w:p>
    <w:p w14:paraId="2300EAA8" w14:textId="77777777" w:rsidR="00BB09E3" w:rsidRPr="004732AB" w:rsidRDefault="00BB09E3" w:rsidP="00BB09E3">
      <w:pPr>
        <w:spacing w:after="0"/>
        <w:jc w:val="both"/>
        <w:rPr>
          <w:rStyle w:val="HTML"/>
          <w:rFonts w:ascii="Times New Roman" w:eastAsiaTheme="minorHAnsi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40148A">
        <w:rPr>
          <w:rFonts w:ascii="Times New Roman" w:hAnsi="Times New Roman" w:cs="Times New Roman"/>
          <w:sz w:val="28"/>
          <w:szCs w:val="28"/>
        </w:rPr>
        <w:t>шибки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обрабатываются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централизованно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sz w:val="28"/>
          <w:szCs w:val="28"/>
        </w:rPr>
        <w:t>через</w:t>
      </w:r>
      <w:r w:rsidRPr="004732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732AB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  <w:lang w:val="en-US"/>
        </w:rPr>
        <w:t>UseExceptionHandler</w:t>
      </w:r>
      <w:proofErr w:type="spellEnd"/>
    </w:p>
    <w:p w14:paraId="7536E5A7" w14:textId="77777777" w:rsidR="00BB09E3" w:rsidRPr="004732AB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proofErr w:type="spellStart"/>
      <w:proofErr w:type="gramStart"/>
      <w:r w:rsidRPr="004732AB">
        <w:rPr>
          <w:rFonts w:ascii="Times New Roman" w:hAnsi="Times New Roman" w:cs="Times New Roman"/>
          <w:i/>
          <w:sz w:val="28"/>
          <w:szCs w:val="28"/>
          <w:lang w:val="en-US"/>
        </w:rPr>
        <w:t>app.UseExceptionHandler</w:t>
      </w:r>
      <w:proofErr w:type="spellEnd"/>
      <w:proofErr w:type="gramEnd"/>
      <w:r w:rsidRPr="004732AB">
        <w:rPr>
          <w:rFonts w:ascii="Times New Roman" w:hAnsi="Times New Roman" w:cs="Times New Roman"/>
          <w:i/>
          <w:sz w:val="28"/>
          <w:szCs w:val="28"/>
          <w:lang w:val="en-US"/>
        </w:rPr>
        <w:t>("/error");</w:t>
      </w:r>
    </w:p>
    <w:p w14:paraId="56152177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proofErr w:type="spellStart"/>
      <w:proofErr w:type="gramStart"/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app.Map</w:t>
      </w:r>
      <w:proofErr w:type="spellEnd"/>
      <w:proofErr w:type="gramEnd"/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 xml:space="preserve">("/error", () =&gt; </w:t>
      </w:r>
      <w:proofErr w:type="spellStart"/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Results.Problem</w:t>
      </w:r>
      <w:proofErr w:type="spellEnd"/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("</w:t>
      </w:r>
      <w:r w:rsidRPr="0040148A">
        <w:rPr>
          <w:rFonts w:ascii="Times New Roman" w:hAnsi="Times New Roman" w:cs="Times New Roman"/>
          <w:i/>
          <w:sz w:val="28"/>
          <w:szCs w:val="28"/>
        </w:rPr>
        <w:t>Произошл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40148A">
        <w:rPr>
          <w:rFonts w:ascii="Times New Roman" w:hAnsi="Times New Roman" w:cs="Times New Roman"/>
          <w:i/>
          <w:sz w:val="28"/>
          <w:szCs w:val="28"/>
        </w:rPr>
        <w:t>ошибка</w:t>
      </w:r>
      <w:r w:rsidRPr="0040148A">
        <w:rPr>
          <w:rFonts w:ascii="Times New Roman" w:hAnsi="Times New Roman" w:cs="Times New Roman"/>
          <w:i/>
          <w:sz w:val="28"/>
          <w:szCs w:val="28"/>
          <w:lang w:val="en-US"/>
        </w:rPr>
        <w:t>"));</w:t>
      </w:r>
    </w:p>
    <w:p w14:paraId="03B1BE5B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4E060A8" w14:textId="77777777" w:rsidR="00BB09E3" w:rsidRPr="0040148A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MapFallback</w:t>
      </w:r>
      <w:proofErr w:type="spellEnd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(</w:t>
      </w:r>
      <w:proofErr w:type="gramEnd"/>
      <w:r w:rsidRPr="0040148A">
        <w:rPr>
          <w:rStyle w:val="HTML"/>
          <w:rFonts w:ascii="Times New Roman" w:eastAsiaTheme="minorHAnsi" w:hAnsi="Times New Roman" w:cs="Times New Roman"/>
          <w:sz w:val="28"/>
          <w:szCs w:val="28"/>
        </w:rPr>
        <w:t>)</w:t>
      </w:r>
      <w:r w:rsidRPr="0040148A">
        <w:rPr>
          <w:rFonts w:ascii="Times New Roman" w:hAnsi="Times New Roman" w:cs="Times New Roman"/>
          <w:sz w:val="28"/>
          <w:szCs w:val="28"/>
        </w:rPr>
        <w:t xml:space="preserve"> — определяет поведение по умолчанию, если запрос не соответствует ни одному маршруту:</w:t>
      </w:r>
    </w:p>
    <w:p w14:paraId="3EE8DE54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proofErr w:type="gramStart"/>
      <w:r w:rsidRPr="0040148A">
        <w:rPr>
          <w:rFonts w:ascii="Times New Roman" w:hAnsi="Times New Roman" w:cs="Times New Roman"/>
          <w:i/>
          <w:sz w:val="28"/>
          <w:szCs w:val="28"/>
        </w:rPr>
        <w:t>app.MapFallback</w:t>
      </w:r>
      <w:proofErr w:type="spellEnd"/>
      <w:proofErr w:type="gramEnd"/>
      <w:r w:rsidRPr="0040148A">
        <w:rPr>
          <w:rFonts w:ascii="Times New Roman" w:hAnsi="Times New Roman" w:cs="Times New Roman"/>
          <w:i/>
          <w:sz w:val="28"/>
          <w:szCs w:val="28"/>
        </w:rPr>
        <w:t xml:space="preserve">(() =&gt; </w:t>
      </w:r>
      <w:proofErr w:type="spellStart"/>
      <w:r w:rsidRPr="0040148A">
        <w:rPr>
          <w:rFonts w:ascii="Times New Roman" w:hAnsi="Times New Roman" w:cs="Times New Roman"/>
          <w:i/>
          <w:sz w:val="28"/>
          <w:szCs w:val="28"/>
        </w:rPr>
        <w:t>Results.NotFound</w:t>
      </w:r>
      <w:proofErr w:type="spellEnd"/>
      <w:r w:rsidRPr="0040148A">
        <w:rPr>
          <w:rFonts w:ascii="Times New Roman" w:hAnsi="Times New Roman" w:cs="Times New Roman"/>
          <w:i/>
          <w:sz w:val="28"/>
          <w:szCs w:val="28"/>
        </w:rPr>
        <w:t>("Маршрут не найден"));</w:t>
      </w:r>
    </w:p>
    <w:p w14:paraId="06A6196E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2D2A4D6E" w14:textId="77777777" w:rsidR="00BB09E3" w:rsidRPr="000E672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ривязка  минималь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pXXX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 xml:space="preserve"> возможна для: значений в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path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quer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headers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JSON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body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 xml:space="preserve">, </w:t>
      </w:r>
      <w:r w:rsidRPr="00EC6F96">
        <w:rPr>
          <w:rFonts w:ascii="Courier New" w:hAnsi="Courier New" w:cs="Courier New"/>
          <w:sz w:val="28"/>
          <w:szCs w:val="28"/>
          <w:highlight w:val="green"/>
          <w:lang w:val="en-US"/>
        </w:rPr>
        <w:t>DI</w:t>
      </w:r>
      <w:r w:rsidRPr="00EC6F96">
        <w:rPr>
          <w:rFonts w:ascii="Courier New" w:hAnsi="Courier New" w:cs="Courier New"/>
          <w:sz w:val="28"/>
          <w:szCs w:val="28"/>
          <w:highlight w:val="green"/>
        </w:rPr>
        <w:t>-объекты,</w:t>
      </w:r>
      <w:r>
        <w:rPr>
          <w:rFonts w:ascii="Courier New" w:hAnsi="Courier New" w:cs="Courier New"/>
          <w:sz w:val="28"/>
          <w:szCs w:val="28"/>
        </w:rPr>
        <w:t xml:space="preserve"> собственная привязка (настраиваемая привязка). 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AE93ED7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инимальные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0C8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pXXX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не умеют</w:t>
      </w:r>
      <w:r w:rsidRPr="00E60C8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матически привязывать данные с </w:t>
      </w:r>
      <w:r>
        <w:rPr>
          <w:rFonts w:ascii="Courier New" w:hAnsi="Courier New" w:cs="Courier New"/>
          <w:sz w:val="28"/>
          <w:szCs w:val="28"/>
          <w:lang w:val="en-US"/>
        </w:rPr>
        <w:t>mime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ипом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 w:rsidRPr="00E60C8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lencoded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60C8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тег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можно использовать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tpRequest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  <w:r w:rsidRPr="00E60C81">
        <w:rPr>
          <w:rFonts w:ascii="Courier New" w:hAnsi="Courier New" w:cs="Courier New"/>
          <w:sz w:val="28"/>
          <w:szCs w:val="28"/>
        </w:rPr>
        <w:t>.</w:t>
      </w:r>
    </w:p>
    <w:p w14:paraId="711C9BB0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spellStart"/>
      <w:r w:rsidRPr="00EB28F4">
        <w:rPr>
          <w:rFonts w:ascii="Courier New" w:hAnsi="Courier New" w:cs="Courier New"/>
          <w:sz w:val="24"/>
          <w:szCs w:val="28"/>
          <w:lang w:val="en-US"/>
        </w:rPr>
        <w:lastRenderedPageBreak/>
        <w:t>FromRoute</w:t>
      </w:r>
      <w:proofErr w:type="spellEnd"/>
      <w:r w:rsidRPr="00EB28F4">
        <w:rPr>
          <w:rFonts w:ascii="Courier New" w:hAnsi="Courier New" w:cs="Courier New"/>
          <w:sz w:val="24"/>
          <w:szCs w:val="28"/>
          <w:lang w:val="en-US"/>
        </w:rPr>
        <w:t>], [</w:t>
      </w:r>
      <w:proofErr w:type="spellStart"/>
      <w:r w:rsidRPr="00EB28F4">
        <w:rPr>
          <w:rFonts w:ascii="Courier New" w:hAnsi="Courier New" w:cs="Courier New"/>
          <w:sz w:val="24"/>
          <w:szCs w:val="28"/>
          <w:lang w:val="en-US"/>
        </w:rPr>
        <w:t>FromQuery</w:t>
      </w:r>
      <w:proofErr w:type="spellEnd"/>
      <w:r w:rsidRPr="00EB28F4">
        <w:rPr>
          <w:rFonts w:ascii="Courier New" w:hAnsi="Courier New" w:cs="Courier New"/>
          <w:sz w:val="24"/>
          <w:szCs w:val="28"/>
          <w:lang w:val="en-US"/>
        </w:rPr>
        <w:t>], [</w:t>
      </w:r>
      <w:proofErr w:type="spellStart"/>
      <w:proofErr w:type="gramStart"/>
      <w:r w:rsidRPr="00EB28F4">
        <w:rPr>
          <w:rFonts w:ascii="Courier New" w:hAnsi="Courier New" w:cs="Courier New"/>
          <w:sz w:val="24"/>
          <w:szCs w:val="28"/>
          <w:lang w:val="en-US"/>
        </w:rPr>
        <w:t>FromHeader</w:t>
      </w:r>
      <w:proofErr w:type="spellEnd"/>
      <w:r w:rsidRPr="00EB28F4">
        <w:rPr>
          <w:rFonts w:ascii="Courier New" w:hAnsi="Courier New" w:cs="Courier New"/>
          <w:sz w:val="24"/>
          <w:szCs w:val="28"/>
          <w:lang w:val="en-US"/>
        </w:rPr>
        <w:t>(</w:t>
      </w:r>
      <w:proofErr w:type="gramEnd"/>
      <w:r w:rsidRPr="00EB28F4">
        <w:rPr>
          <w:rFonts w:ascii="Courier New" w:hAnsi="Courier New" w:cs="Courier New"/>
          <w:sz w:val="24"/>
          <w:szCs w:val="28"/>
          <w:lang w:val="en-US"/>
        </w:rPr>
        <w:t>Name=XXX)], [</w:t>
      </w:r>
      <w:proofErr w:type="spellStart"/>
      <w:r w:rsidRPr="00EB28F4">
        <w:rPr>
          <w:rFonts w:ascii="Courier New" w:hAnsi="Courier New" w:cs="Courier New"/>
          <w:sz w:val="24"/>
          <w:szCs w:val="28"/>
          <w:lang w:val="en-US"/>
        </w:rPr>
        <w:t>FromService</w:t>
      </w:r>
      <w:proofErr w:type="spellEnd"/>
      <w:r w:rsidRPr="00EB28F4">
        <w:rPr>
          <w:rFonts w:ascii="Courier New" w:hAnsi="Courier New" w:cs="Courier New"/>
          <w:sz w:val="24"/>
          <w:szCs w:val="28"/>
          <w:lang w:val="en-US"/>
        </w:rPr>
        <w:t>]</w:t>
      </w:r>
      <w:r>
        <w:rPr>
          <w:noProof/>
          <w:lang w:eastAsia="ru-RU"/>
        </w:rPr>
        <w:drawing>
          <wp:inline distT="0" distB="0" distL="0" distR="0" wp14:anchorId="3EE314F8" wp14:editId="28A8380D">
            <wp:extent cx="5502302" cy="1083627"/>
            <wp:effectExtent l="19050" t="19050" r="22225" b="215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087" cy="10865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8DAA1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FromQuery</w:t>
      </w:r>
      <w:proofErr w:type="spellEnd"/>
      <w:r w:rsidRPr="007446DE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2C4326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7B08E9" wp14:editId="0311C9B6">
            <wp:extent cx="5848350" cy="556260"/>
            <wp:effectExtent l="19050" t="19050" r="19050" b="152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CEED8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73F048" wp14:editId="66D5D798">
            <wp:extent cx="5836920" cy="2399499"/>
            <wp:effectExtent l="19050" t="19050" r="11430" b="203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BA99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F25D341" w14:textId="77777777" w:rsidR="00BB09E3" w:rsidRPr="00824E3C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492656E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BCC01B" wp14:editId="48229623">
            <wp:extent cx="6692900" cy="1466850"/>
            <wp:effectExtent l="19050" t="19050" r="12700" b="19050"/>
            <wp:docPr id="1009606099" name="Рисунок 1009606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DFCFA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E69DBF" wp14:editId="373E8AD8">
            <wp:extent cx="6692900" cy="361950"/>
            <wp:effectExtent l="19050" t="19050" r="12700" b="19050"/>
            <wp:docPr id="1009606100" name="Рисунок 1009606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2E124F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614E04" wp14:editId="30FAEF95">
            <wp:extent cx="6692900" cy="514350"/>
            <wp:effectExtent l="19050" t="19050" r="12700" b="19050"/>
            <wp:docPr id="1009606101" name="Рисунок 1009606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8135F8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C5F1FC" wp14:editId="35E115A2">
            <wp:extent cx="6692900" cy="793750"/>
            <wp:effectExtent l="19050" t="19050" r="12700" b="254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0039B2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707AD76" wp14:editId="1C9657E5">
            <wp:extent cx="6711950" cy="1270000"/>
            <wp:effectExtent l="19050" t="19050" r="12700" b="25400"/>
            <wp:docPr id="1009606102" name="Рисунок 1009606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B229E5" w14:textId="77777777" w:rsidR="00BB09E3" w:rsidRPr="00117848" w:rsidRDefault="00BB09E3" w:rsidP="00BB09E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B69F5E" wp14:editId="4F0CB54F">
            <wp:extent cx="6692900" cy="1397000"/>
            <wp:effectExtent l="19050" t="19050" r="12700" b="12700"/>
            <wp:docPr id="1009606103" name="Рисунок 1009606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FE13EE" w14:textId="77777777" w:rsidR="00BB09E3" w:rsidRDefault="00BB09E3" w:rsidP="00BB09E3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B4F4DDB" w14:textId="77777777" w:rsidR="00BB09E3" w:rsidRDefault="00BB09E3" w:rsidP="00BB09E3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948193" wp14:editId="1D3BB122">
            <wp:extent cx="5162550" cy="304800"/>
            <wp:effectExtent l="19050" t="19050" r="19050" b="19050"/>
            <wp:docPr id="100960609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6A8D78" w14:textId="77777777" w:rsidR="00BB09E3" w:rsidRDefault="00BB09E3" w:rsidP="00BB09E3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0718D5" wp14:editId="29504EB0">
            <wp:extent cx="5173980" cy="1565302"/>
            <wp:effectExtent l="19050" t="19050" r="26670" b="15875"/>
            <wp:docPr id="6122336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C22D4C" w14:textId="77777777" w:rsidR="00BB09E3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46AF4">
        <w:rPr>
          <w:rFonts w:ascii="Courier New" w:hAnsi="Courier New" w:cs="Courier New"/>
          <w:bCs/>
          <w:sz w:val="28"/>
          <w:szCs w:val="28"/>
        </w:rPr>
        <w:t xml:space="preserve">значение по умолчанию </w:t>
      </w:r>
    </w:p>
    <w:p w14:paraId="1A5078C8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E78F55" wp14:editId="367257BE">
            <wp:extent cx="6162675" cy="733425"/>
            <wp:effectExtent l="19050" t="19050" r="28575" b="28575"/>
            <wp:docPr id="157366012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63EAA" w14:textId="77777777" w:rsidR="00BB09E3" w:rsidRPr="007446DE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9CDFC6" wp14:editId="2C41A146">
            <wp:extent cx="6153150" cy="1790700"/>
            <wp:effectExtent l="19050" t="19050" r="19050" b="19050"/>
            <wp:docPr id="761833508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0EC776" w14:textId="77777777" w:rsidR="00BB09E3" w:rsidRPr="00A85952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1A06F38E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CD4B4F2" wp14:editId="372EA2CC">
            <wp:extent cx="5838825" cy="13239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A4177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32841C1" wp14:editId="0A6F5432">
            <wp:extent cx="6638925" cy="127635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6E3284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BFDB5CA" wp14:editId="7F33E5FD">
            <wp:extent cx="6638925" cy="22383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94EC50" w14:textId="77777777" w:rsidR="00BB09E3" w:rsidRPr="00764BF9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693A844A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0B126D" wp14:editId="14CE8849">
            <wp:extent cx="6638925" cy="6953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1F2D0" w14:textId="77777777" w:rsidR="00BB09E3" w:rsidRPr="009D1576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4F2432" wp14:editId="412C7D89">
            <wp:extent cx="6648450" cy="2200275"/>
            <wp:effectExtent l="19050" t="19050" r="19050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FCC691" w14:textId="77777777" w:rsidR="00BB09E3" w:rsidRDefault="00BB09E3" w:rsidP="00BB09E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2D8D5C5" wp14:editId="338DE113">
            <wp:extent cx="6657975" cy="3209925"/>
            <wp:effectExtent l="19050" t="19050" r="28575" b="285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975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5A7A93" w14:textId="77777777" w:rsidR="00BB09E3" w:rsidRPr="00B0161D" w:rsidRDefault="00BB09E3" w:rsidP="00BB09E3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B0161D">
        <w:rPr>
          <w:rFonts w:ascii="Courier New" w:hAnsi="Courier New" w:cs="Courier New"/>
          <w:sz w:val="28"/>
          <w:szCs w:val="28"/>
          <w:lang w:val="en-US"/>
        </w:rPr>
        <w:t>[</w:t>
      </w:r>
      <w:proofErr w:type="spellStart"/>
      <w:r w:rsidRPr="00B0161D">
        <w:rPr>
          <w:rFonts w:ascii="Courier New" w:hAnsi="Courier New" w:cs="Courier New"/>
          <w:sz w:val="28"/>
          <w:szCs w:val="28"/>
          <w:lang w:val="en-US"/>
        </w:rPr>
        <w:t>AsParameters</w:t>
      </w:r>
      <w:proofErr w:type="spellEnd"/>
      <w:r w:rsidRPr="00B0161D">
        <w:rPr>
          <w:rFonts w:ascii="Courier New" w:hAnsi="Courier New" w:cs="Courier New"/>
          <w:sz w:val="28"/>
          <w:szCs w:val="28"/>
          <w:lang w:val="en-US"/>
        </w:rPr>
        <w:t>]</w:t>
      </w:r>
      <w:r>
        <w:rPr>
          <w:rFonts w:ascii="Courier New" w:hAnsi="Courier New" w:cs="Courier New"/>
          <w:sz w:val="28"/>
          <w:szCs w:val="28"/>
        </w:rPr>
        <w:t>.</w:t>
      </w:r>
    </w:p>
    <w:p w14:paraId="061D2156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5006F11" wp14:editId="5CB1BEDC">
            <wp:extent cx="5646420" cy="324041"/>
            <wp:effectExtent l="19050" t="19050" r="11430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4A21B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29F3D60A" wp14:editId="0A67087D">
            <wp:extent cx="5623935" cy="982980"/>
            <wp:effectExtent l="19050" t="19050" r="15240" b="266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1BB2B0" w14:textId="77777777" w:rsidR="00BB09E3" w:rsidRDefault="00BB09E3" w:rsidP="00BB09E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DBD687F" wp14:editId="565E95BE">
            <wp:extent cx="5621536" cy="4244340"/>
            <wp:effectExtent l="19050" t="19050" r="17780" b="2286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6674" cy="42708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A2CB59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proofErr w:type="spellStart"/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proofErr w:type="spellEnd"/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04600521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A3906A" wp14:editId="6EE7E5AE">
            <wp:extent cx="6480175" cy="320290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20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176C3" w14:textId="77777777" w:rsidR="00BB09E3" w:rsidRPr="00EB28F4" w:rsidRDefault="00BB09E3" w:rsidP="00BB09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Content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  <w:t>-</w:t>
      </w:r>
      <w:r w:rsidRPr="007446DE">
        <w:rPr>
          <w:rFonts w:ascii="Times New Roman" w:eastAsia="Times New Roman" w:hAnsi="Times New Roman" w:cs="Times New Roman"/>
          <w:sz w:val="28"/>
          <w:szCs w:val="28"/>
          <w:highlight w:val="green"/>
          <w:lang w:val="en-US" w:eastAsia="ru-RU"/>
        </w:rPr>
        <w:t>Typ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головок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торый 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т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IM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тип ресурса в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quest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ponse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B28F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dy</w:t>
      </w:r>
      <w:r w:rsidRPr="00EB28F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D260463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446DE">
        <w:rPr>
          <w:rStyle w:val="HTML"/>
          <w:rFonts w:ascii="Times New Roman" w:eastAsiaTheme="minorHAnsi" w:hAnsi="Times New Roman" w:cs="Times New Roman"/>
          <w:sz w:val="28"/>
          <w:szCs w:val="28"/>
          <w:highlight w:val="green"/>
        </w:rPr>
        <w:t>Accept</w:t>
      </w:r>
      <w:proofErr w:type="spellEnd"/>
      <w:r w:rsidRPr="00EB28F4">
        <w:rPr>
          <w:rFonts w:ascii="Times New Roman" w:hAnsi="Times New Roman" w:cs="Times New Roman"/>
          <w:sz w:val="28"/>
          <w:szCs w:val="28"/>
        </w:rPr>
        <w:t xml:space="preserve"> — тип, который клиент ожидает получить.</w:t>
      </w:r>
    </w:p>
    <w:p w14:paraId="56831305" w14:textId="77777777" w:rsidR="00BB09E3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D7D8479" w14:textId="77777777" w:rsidR="00BB09E3" w:rsidRPr="007446DE" w:rsidRDefault="00BB09E3" w:rsidP="00BB09E3">
      <w:pPr>
        <w:rPr>
          <w:rFonts w:ascii="Times New Roman" w:hAnsi="Times New Roman" w:cs="Times New Roman"/>
          <w:sz w:val="28"/>
        </w:rPr>
      </w:pPr>
      <w:r w:rsidRPr="007446DE">
        <w:rPr>
          <w:rStyle w:val="a5"/>
          <w:rFonts w:ascii="Times New Roman" w:hAnsi="Times New Roman" w:cs="Times New Roman"/>
          <w:sz w:val="28"/>
        </w:rPr>
        <w:t xml:space="preserve">Группировка маршрутов с </w:t>
      </w:r>
      <w:proofErr w:type="spellStart"/>
      <w:proofErr w:type="gramStart"/>
      <w:r w:rsidRPr="007446DE">
        <w:rPr>
          <w:rStyle w:val="HTML"/>
          <w:rFonts w:ascii="Times New Roman" w:eastAsiaTheme="minorHAnsi" w:hAnsi="Times New Roman" w:cs="Times New Roman"/>
          <w:sz w:val="24"/>
          <w:highlight w:val="green"/>
        </w:rPr>
        <w:t>MapGroup</w:t>
      </w:r>
      <w:proofErr w:type="spellEnd"/>
      <w:r w:rsidRPr="007446DE">
        <w:rPr>
          <w:rStyle w:val="HTML"/>
          <w:rFonts w:ascii="Times New Roman" w:eastAsiaTheme="minorHAnsi" w:hAnsi="Times New Roman" w:cs="Times New Roman"/>
          <w:sz w:val="24"/>
        </w:rPr>
        <w:t>(</w:t>
      </w:r>
      <w:proofErr w:type="gramEnd"/>
      <w:r w:rsidRPr="007446DE">
        <w:rPr>
          <w:rStyle w:val="HTML"/>
          <w:rFonts w:ascii="Times New Roman" w:eastAsiaTheme="minorHAnsi" w:hAnsi="Times New Roman" w:cs="Times New Roman"/>
          <w:sz w:val="24"/>
        </w:rPr>
        <w:t>) п</w:t>
      </w:r>
      <w:r w:rsidRPr="007446DE">
        <w:rPr>
          <w:rFonts w:ascii="Times New Roman" w:hAnsi="Times New Roman" w:cs="Times New Roman"/>
          <w:sz w:val="28"/>
        </w:rPr>
        <w:t>озволяет логически объединять маршруты под одним префиксом</w:t>
      </w:r>
    </w:p>
    <w:p w14:paraId="5350181B" w14:textId="77777777" w:rsidR="00BB09E3" w:rsidRPr="007446DE" w:rsidRDefault="00BB09E3" w:rsidP="00BB09E3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16346BC" wp14:editId="689D8451">
            <wp:extent cx="6478225" cy="998220"/>
            <wp:effectExtent l="19050" t="19050" r="18415" b="1143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431"/>
                    <a:stretch/>
                  </pic:blipFill>
                  <pic:spPr bwMode="auto">
                    <a:xfrm>
                      <a:off x="0" y="0"/>
                      <a:ext cx="6480175" cy="99852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B9B147" w14:textId="77777777" w:rsidR="00BB09E3" w:rsidRDefault="00BB09E3" w:rsidP="00BB09E3">
      <w:pPr>
        <w:spacing w:after="0"/>
        <w:jc w:val="both"/>
      </w:pPr>
      <w:r>
        <w:t xml:space="preserve">Все маршруты внутри этой группы будут начинаться с </w:t>
      </w:r>
      <w:r>
        <w:rPr>
          <w:rStyle w:val="HTML"/>
          <w:rFonts w:eastAsiaTheme="minorHAnsi"/>
        </w:rPr>
        <w:t>/Files/...</w:t>
      </w:r>
      <w:r>
        <w:t>.</w:t>
      </w:r>
    </w:p>
    <w:p w14:paraId="4A6F74F4" w14:textId="77777777" w:rsidR="00BB09E3" w:rsidRPr="00BB09E3" w:rsidRDefault="00BB09E3" w:rsidP="00BB09E3">
      <w:pPr>
        <w:rPr>
          <w:highlight w:val="yellow"/>
        </w:rPr>
      </w:pPr>
    </w:p>
    <w:p w14:paraId="413680DC" w14:textId="6A288AAC" w:rsidR="00E92396" w:rsidRPr="00C008F2" w:rsidRDefault="00563027" w:rsidP="00E9239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8" w:name="_Toc19986611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фильтры конечных точек, обработка параметров (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GetArgument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делегат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xt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8"/>
    </w:p>
    <w:p w14:paraId="01EA01BF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Style w:val="a5"/>
          <w:rFonts w:ascii="Times New Roman" w:hAnsi="Times New Roman" w:cs="Times New Roman"/>
          <w:sz w:val="28"/>
          <w:szCs w:val="28"/>
        </w:rPr>
        <w:t>Фильтр конечной точки</w:t>
      </w:r>
      <w:r w:rsidRPr="00917830">
        <w:rPr>
          <w:rFonts w:ascii="Times New Roman" w:hAnsi="Times New Roman" w:cs="Times New Roman"/>
          <w:sz w:val="28"/>
          <w:szCs w:val="28"/>
        </w:rPr>
        <w:t xml:space="preserve"> — это специальная функция (аналог </w:t>
      </w:r>
      <w:proofErr w:type="spellStart"/>
      <w:r w:rsidRPr="00917830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917830">
        <w:rPr>
          <w:rFonts w:ascii="Times New Roman" w:hAnsi="Times New Roman" w:cs="Times New Roman"/>
          <w:sz w:val="28"/>
          <w:szCs w:val="28"/>
        </w:rPr>
        <w:t xml:space="preserve">, но на уровне конкретного маршрута), которая позво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выполнить дополнительную обработку до и/или после основного обработчик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маршрута.</w:t>
      </w:r>
    </w:p>
    <w:p w14:paraId="09519D35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17830">
        <w:rPr>
          <w:rFonts w:ascii="Times New Roman" w:hAnsi="Times New Roman" w:cs="Times New Roman"/>
          <w:sz w:val="28"/>
          <w:szCs w:val="28"/>
        </w:rPr>
        <w:t xml:space="preserve">Чтобы получить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параметр маршрута</w:t>
      </w:r>
      <w:r w:rsidRPr="00917830">
        <w:rPr>
          <w:rFonts w:ascii="Times New Roman" w:hAnsi="Times New Roman" w:cs="Times New Roman"/>
          <w:sz w:val="28"/>
          <w:szCs w:val="28"/>
        </w:rPr>
        <w:t xml:space="preserve"> или запроса внутри фильтра, используется </w:t>
      </w:r>
      <w:proofErr w:type="spellStart"/>
      <w:r w:rsidRPr="00917830">
        <w:rPr>
          <w:rFonts w:ascii="Times New Roman" w:hAnsi="Times New Roman" w:cs="Times New Roman"/>
          <w:sz w:val="28"/>
          <w:szCs w:val="28"/>
          <w:lang w:val="en-US"/>
        </w:rPr>
        <w:t>GetArgument</w:t>
      </w:r>
      <w:proofErr w:type="spellEnd"/>
      <w:r w:rsidRPr="00917830">
        <w:rPr>
          <w:rFonts w:ascii="Times New Roman" w:hAnsi="Times New Roman" w:cs="Times New Roman"/>
          <w:sz w:val="28"/>
          <w:szCs w:val="28"/>
        </w:rPr>
        <w:t>.</w:t>
      </w:r>
    </w:p>
    <w:p w14:paraId="1B08C32A" w14:textId="77777777" w:rsidR="00E92396" w:rsidRPr="00302D24" w:rsidRDefault="00E92396" w:rsidP="00E92396">
      <w:pPr>
        <w:spacing w:after="0"/>
        <w:jc w:val="both"/>
        <w:rPr>
          <w:rFonts w:ascii="Times New Roman" w:hAnsi="Times New Roman" w:cs="Times New Roman"/>
          <w:sz w:val="36"/>
          <w:szCs w:val="28"/>
        </w:rPr>
      </w:pPr>
      <w:r w:rsidRPr="00302D24">
        <w:rPr>
          <w:rFonts w:ascii="Times New Roman" w:hAnsi="Times New Roman" w:cs="Times New Roman"/>
          <w:sz w:val="28"/>
        </w:rPr>
        <w:t xml:space="preserve">Метод </w:t>
      </w:r>
      <w:proofErr w:type="spellStart"/>
      <w:proofErr w:type="gramStart"/>
      <w:r w:rsidRPr="00302D24">
        <w:rPr>
          <w:rStyle w:val="HTML"/>
          <w:rFonts w:ascii="Times New Roman" w:eastAsiaTheme="minorHAnsi" w:hAnsi="Times New Roman" w:cs="Times New Roman"/>
          <w:sz w:val="24"/>
        </w:rPr>
        <w:t>AddEndpointFilter</w:t>
      </w:r>
      <w:proofErr w:type="spellEnd"/>
      <w:r w:rsidRPr="00302D24">
        <w:rPr>
          <w:rStyle w:val="HTML"/>
          <w:rFonts w:ascii="Times New Roman" w:eastAsiaTheme="minorHAnsi" w:hAnsi="Times New Roman" w:cs="Times New Roman"/>
          <w:sz w:val="24"/>
        </w:rPr>
        <w:t>&lt;</w:t>
      </w:r>
      <w:proofErr w:type="spellStart"/>
      <w:proofErr w:type="gramEnd"/>
      <w:r w:rsidRPr="00302D24">
        <w:rPr>
          <w:rStyle w:val="HTML"/>
          <w:rFonts w:ascii="Times New Roman" w:eastAsiaTheme="minorHAnsi" w:hAnsi="Times New Roman" w:cs="Times New Roman"/>
          <w:sz w:val="24"/>
        </w:rPr>
        <w:t>TFilter</w:t>
      </w:r>
      <w:proofErr w:type="spellEnd"/>
      <w:r w:rsidRPr="00302D24">
        <w:rPr>
          <w:rStyle w:val="HTML"/>
          <w:rFonts w:ascii="Times New Roman" w:eastAsiaTheme="minorHAnsi" w:hAnsi="Times New Roman" w:cs="Times New Roman"/>
          <w:sz w:val="24"/>
        </w:rPr>
        <w:t>&gt;()</w:t>
      </w:r>
      <w:r w:rsidRPr="00302D24">
        <w:rPr>
          <w:rFonts w:ascii="Times New Roman" w:hAnsi="Times New Roman" w:cs="Times New Roman"/>
          <w:sz w:val="28"/>
        </w:rPr>
        <w:t xml:space="preserve"> применяется для подключения </w:t>
      </w:r>
      <w:r w:rsidRPr="00302D24">
        <w:rPr>
          <w:rStyle w:val="a5"/>
          <w:rFonts w:ascii="Times New Roman" w:hAnsi="Times New Roman" w:cs="Times New Roman"/>
          <w:sz w:val="28"/>
        </w:rPr>
        <w:t>универсального (многоразового) фильтра конечной точки</w:t>
      </w:r>
      <w:r w:rsidRPr="00302D24">
        <w:rPr>
          <w:rFonts w:ascii="Times New Roman" w:hAnsi="Times New Roman" w:cs="Times New Roman"/>
          <w:sz w:val="28"/>
        </w:rPr>
        <w:t xml:space="preserve"> в </w:t>
      </w:r>
      <w:proofErr w:type="spellStart"/>
      <w:r w:rsidRPr="00302D24">
        <w:rPr>
          <w:rStyle w:val="a5"/>
          <w:rFonts w:ascii="Times New Roman" w:hAnsi="Times New Roman" w:cs="Times New Roman"/>
          <w:sz w:val="28"/>
        </w:rPr>
        <w:t>Minimal</w:t>
      </w:r>
      <w:proofErr w:type="spellEnd"/>
      <w:r w:rsidRPr="00302D24">
        <w:rPr>
          <w:rStyle w:val="a5"/>
          <w:rFonts w:ascii="Times New Roman" w:hAnsi="Times New Roman" w:cs="Times New Roman"/>
          <w:sz w:val="28"/>
        </w:rPr>
        <w:t xml:space="preserve"> API</w:t>
      </w:r>
      <w:r w:rsidRPr="00302D24">
        <w:rPr>
          <w:rFonts w:ascii="Times New Roman" w:hAnsi="Times New Roman" w:cs="Times New Roman"/>
          <w:sz w:val="28"/>
        </w:rPr>
        <w:t>. Такой фильтр реализуется как отдельный класс, а не как лямбда-функция</w:t>
      </w:r>
      <w:r>
        <w:rPr>
          <w:rFonts w:ascii="Times New Roman" w:hAnsi="Times New Roman" w:cs="Times New Roman"/>
          <w:sz w:val="28"/>
        </w:rPr>
        <w:t xml:space="preserve">. Наследуется </w:t>
      </w:r>
      <w:proofErr w:type="spellStart"/>
      <w:r>
        <w:rPr>
          <w:rFonts w:ascii="Courier New" w:hAnsi="Courier New" w:cs="Courier New"/>
          <w:color w:val="000000"/>
          <w:sz w:val="28"/>
          <w:szCs w:val="28"/>
          <w:lang w:val="en-US"/>
        </w:rPr>
        <w:t>IEndpointFilter</w:t>
      </w:r>
      <w:proofErr w:type="spellEnd"/>
    </w:p>
    <w:p w14:paraId="3A33E29D" w14:textId="77777777" w:rsidR="00E92396" w:rsidRPr="00917830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7830">
        <w:rPr>
          <w:rStyle w:val="HTML"/>
          <w:rFonts w:ascii="Times New Roman" w:eastAsiaTheme="minorHAnsi" w:hAnsi="Times New Roman" w:cs="Times New Roman"/>
          <w:sz w:val="28"/>
          <w:szCs w:val="28"/>
        </w:rPr>
        <w:t>next</w:t>
      </w:r>
      <w:proofErr w:type="spellEnd"/>
      <w:r w:rsidRPr="00917830">
        <w:rPr>
          <w:rFonts w:ascii="Times New Roman" w:hAnsi="Times New Roman" w:cs="Times New Roman"/>
          <w:sz w:val="28"/>
          <w:szCs w:val="28"/>
        </w:rPr>
        <w:t xml:space="preserve"> — это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делегат</w:t>
      </w:r>
      <w:r w:rsidRPr="00917830">
        <w:rPr>
          <w:rFonts w:ascii="Times New Roman" w:hAnsi="Times New Roman" w:cs="Times New Roman"/>
          <w:sz w:val="28"/>
          <w:szCs w:val="28"/>
        </w:rPr>
        <w:t xml:space="preserve">, который представляет </w:t>
      </w:r>
      <w:r w:rsidRPr="00917830">
        <w:rPr>
          <w:rStyle w:val="a5"/>
          <w:rFonts w:ascii="Times New Roman" w:hAnsi="Times New Roman" w:cs="Times New Roman"/>
          <w:sz w:val="28"/>
          <w:szCs w:val="28"/>
        </w:rPr>
        <w:t>следующий шаг</w:t>
      </w:r>
      <w:r w:rsidRPr="00917830">
        <w:rPr>
          <w:rFonts w:ascii="Times New Roman" w:hAnsi="Times New Roman" w:cs="Times New Roman"/>
          <w:sz w:val="28"/>
          <w:szCs w:val="28"/>
        </w:rPr>
        <w:t xml:space="preserve"> в обработке запроса;</w:t>
      </w:r>
    </w:p>
    <w:p w14:paraId="73896CBF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EDC8C6" wp14:editId="703C327D">
            <wp:extent cx="4779010" cy="1987550"/>
            <wp:effectExtent l="0" t="0" r="254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DDD76" w14:textId="77777777" w:rsidR="00E92396" w:rsidRDefault="00E92396" w:rsidP="00E9239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069C817" wp14:editId="052DFCBD">
            <wp:extent cx="6480175" cy="2516725"/>
            <wp:effectExtent l="19050" t="19050" r="15875" b="171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516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C5DE4B" w14:textId="77777777" w:rsidR="00E92396" w:rsidRDefault="00E92396" w:rsidP="00E9239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045A518" wp14:editId="1ADB59AB">
            <wp:extent cx="6480175" cy="1473611"/>
            <wp:effectExtent l="19050" t="19050" r="15875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4736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AD8513" w14:textId="77777777" w:rsidR="00E92396" w:rsidRPr="00E92396" w:rsidRDefault="00E92396" w:rsidP="00E92396">
      <w:pPr>
        <w:rPr>
          <w:highlight w:val="yellow"/>
          <w:lang w:val="en-US"/>
        </w:rPr>
      </w:pPr>
    </w:p>
    <w:p w14:paraId="146D0E4E" w14:textId="110B7D80" w:rsidR="00DA4720" w:rsidRPr="00986378" w:rsidRDefault="00B23B1F" w:rsidP="00DA47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9" w:name="_Toc19986611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качивание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ов</w:t>
      </w:r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9"/>
    </w:p>
    <w:p w14:paraId="16707516" w14:textId="77777777" w:rsidR="00DA4720" w:rsidRPr="004732AB" w:rsidRDefault="00DA4720" w:rsidP="00DA472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C3066">
        <w:rPr>
          <w:rFonts w:ascii="Times New Roman" w:hAnsi="Times New Roman" w:cs="Times New Roman"/>
          <w:sz w:val="28"/>
          <w:szCs w:val="28"/>
          <w:lang w:val="en-US"/>
        </w:rPr>
        <w:t>download</w:t>
      </w:r>
      <w:r w:rsidRPr="007C306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C3066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7C3066">
        <w:rPr>
          <w:rFonts w:ascii="Times New Roman" w:hAnsi="Times New Roman" w:cs="Times New Roman"/>
          <w:sz w:val="28"/>
          <w:szCs w:val="28"/>
        </w:rPr>
        <w:t xml:space="preserve">  (</w:t>
      </w:r>
      <w:proofErr w:type="gramEnd"/>
      <w:r w:rsidRPr="007C3066">
        <w:rPr>
          <w:rFonts w:ascii="Times New Roman" w:hAnsi="Times New Roman" w:cs="Times New Roman"/>
          <w:sz w:val="28"/>
          <w:szCs w:val="28"/>
        </w:rPr>
        <w:t xml:space="preserve">пересылка файла с сервера на клиент), </w:t>
      </w:r>
      <w:proofErr w:type="spellStart"/>
      <w:r w:rsidRPr="007C3066">
        <w:rPr>
          <w:rFonts w:ascii="Times New Roman" w:hAnsi="Times New Roman" w:cs="Times New Roman"/>
          <w:sz w:val="28"/>
          <w:szCs w:val="28"/>
          <w:lang w:val="en-US"/>
        </w:rPr>
        <w:t>HTTPContext</w:t>
      </w:r>
      <w:proofErr w:type="spellEnd"/>
      <w:r w:rsidRPr="007C3066">
        <w:rPr>
          <w:rFonts w:ascii="Times New Roman" w:hAnsi="Times New Roman" w:cs="Times New Roman"/>
          <w:sz w:val="28"/>
          <w:szCs w:val="28"/>
        </w:rPr>
        <w:t>.</w:t>
      </w:r>
      <w:r w:rsidRPr="007C3066">
        <w:rPr>
          <w:rFonts w:ascii="Times New Roman" w:hAnsi="Times New Roman" w:cs="Times New Roman"/>
          <w:sz w:val="28"/>
          <w:szCs w:val="28"/>
          <w:lang w:val="en-US"/>
        </w:rPr>
        <w:t>Items</w:t>
      </w:r>
    </w:p>
    <w:p w14:paraId="73489B84" w14:textId="77777777" w:rsidR="00DA4720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D59D11" wp14:editId="77F753D0">
            <wp:extent cx="6089650" cy="1217849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350" cy="1223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82FE94" w14:textId="77777777" w:rsidR="00DA4720" w:rsidRPr="00762251" w:rsidRDefault="00DA4720" w:rsidP="00DA4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6574D11" wp14:editId="3E3484C7">
            <wp:extent cx="6645910" cy="2059076"/>
            <wp:effectExtent l="19050" t="19050" r="21590" b="177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590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6D55B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ользователь запрашивает файл:</w:t>
      </w:r>
      <w:r w:rsidRPr="007C3066"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  <w:t xml:space="preserve"> GET /Files/</w:t>
      </w:r>
      <w:proofErr w:type="spellStart"/>
      <w:r w:rsidRPr="007C3066"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  <w:t>txt</w:t>
      </w:r>
      <w:proofErr w:type="spellEnd"/>
      <w:r w:rsidRPr="007C3066">
        <w:rPr>
          <w:rFonts w:ascii="Courier New" w:eastAsia="Times New Roman" w:hAnsi="Courier New" w:cs="Courier New"/>
          <w:color w:val="494949"/>
          <w:sz w:val="20"/>
          <w:szCs w:val="20"/>
          <w:lang w:eastAsia="ru-RU"/>
        </w:rPr>
        <w:t>/example.txt</w:t>
      </w:r>
    </w:p>
    <w:p w14:paraId="647D7703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Фильтр </w:t>
      </w:r>
      <w:proofErr w:type="spellStart"/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validfile</w:t>
      </w:r>
      <w:proofErr w:type="spellEnd"/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 проверяет существование файла в папке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Files/</w:t>
      </w:r>
      <w:proofErr w:type="spellStart"/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txt</w:t>
      </w:r>
      <w:proofErr w:type="spellEnd"/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/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3C4B96C4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60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lastRenderedPageBreak/>
        <w:t>Если файл существует:</w:t>
      </w:r>
    </w:p>
    <w:p w14:paraId="3AE3AD87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Путь сохраняется в </w:t>
      </w:r>
      <w:proofErr w:type="spellStart"/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HttpContext</w:t>
      </w:r>
      <w:proofErr w:type="spellEnd"/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4B84E318" w14:textId="77777777" w:rsidR="00DA4720" w:rsidRPr="007C3066" w:rsidRDefault="00DA4720" w:rsidP="00DA4720">
      <w:pPr>
        <w:numPr>
          <w:ilvl w:val="1"/>
          <w:numId w:val="31"/>
        </w:numPr>
        <w:shd w:val="clear" w:color="auto" w:fill="FFFFFF"/>
        <w:spacing w:after="100" w:afterAutospacing="1" w:line="429" w:lineRule="atLeast"/>
        <w:ind w:left="0" w:firstLine="142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Вызывается </w:t>
      </w:r>
      <w:proofErr w:type="spellStart"/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downfile</w:t>
      </w:r>
      <w:proofErr w:type="spellEnd"/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, который возвращает файл с правильным MIME-типом.</w:t>
      </w:r>
    </w:p>
    <w:p w14:paraId="4408DB65" w14:textId="77777777" w:rsidR="00DA4720" w:rsidRPr="007C3066" w:rsidRDefault="00DA4720" w:rsidP="00DA4720">
      <w:pPr>
        <w:numPr>
          <w:ilvl w:val="0"/>
          <w:numId w:val="31"/>
        </w:numPr>
        <w:shd w:val="clear" w:color="auto" w:fill="FFFFFF"/>
        <w:spacing w:after="100" w:afterAutospacing="1" w:line="429" w:lineRule="atLeast"/>
        <w:ind w:left="0"/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</w:pP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Если файл не найден или путь неверный – возвращается </w:t>
      </w:r>
      <w:r w:rsidRPr="007C3066">
        <w:rPr>
          <w:rFonts w:ascii="Courier New" w:eastAsia="Times New Roman" w:hAnsi="Courier New" w:cs="Courier New"/>
          <w:color w:val="404040"/>
          <w:sz w:val="21"/>
          <w:szCs w:val="21"/>
          <w:shd w:val="clear" w:color="auto" w:fill="ECECEC"/>
          <w:lang w:eastAsia="ru-RU"/>
        </w:rPr>
        <w:t>404</w:t>
      </w:r>
      <w:r w:rsidRPr="007C3066">
        <w:rPr>
          <w:rFonts w:ascii="Segoe UI" w:eastAsia="Times New Roman" w:hAnsi="Segoe UI" w:cs="Segoe UI"/>
          <w:color w:val="404040"/>
          <w:sz w:val="24"/>
          <w:szCs w:val="24"/>
          <w:lang w:eastAsia="ru-RU"/>
        </w:rPr>
        <w:t>.</w:t>
      </w:r>
    </w:p>
    <w:p w14:paraId="01A9116F" w14:textId="77777777" w:rsidR="00DA4720" w:rsidRPr="00DA4720" w:rsidRDefault="00DA4720" w:rsidP="00DA4720">
      <w:pPr>
        <w:rPr>
          <w:highlight w:val="yellow"/>
        </w:rPr>
      </w:pPr>
    </w:p>
    <w:p w14:paraId="796AC485" w14:textId="395C93A5" w:rsidR="00646FA8" w:rsidRPr="00646FA8" w:rsidRDefault="004E72F1" w:rsidP="00646FA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0" w:name="_Toc19986611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шаблоны и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констрейнты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маршрутов.</w:t>
      </w:r>
      <w:bookmarkEnd w:id="10"/>
    </w:p>
    <w:p w14:paraId="33671FD6" w14:textId="77777777" w:rsidR="00646FA8" w:rsidRPr="003F1096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F1096">
        <w:rPr>
          <w:rFonts w:ascii="Times New Roman" w:hAnsi="Times New Roman" w:cs="Times New Roman"/>
          <w:sz w:val="28"/>
          <w:szCs w:val="28"/>
        </w:rPr>
        <w:t xml:space="preserve">Маршруты определяются с помощью </w:t>
      </w:r>
      <w:r w:rsidRPr="003F1096">
        <w:rPr>
          <w:rStyle w:val="a5"/>
          <w:rFonts w:ascii="Times New Roman" w:hAnsi="Times New Roman" w:cs="Times New Roman"/>
          <w:sz w:val="28"/>
          <w:szCs w:val="28"/>
        </w:rPr>
        <w:t>шаблонов</w:t>
      </w:r>
      <w:r w:rsidRPr="003F1096">
        <w:rPr>
          <w:rFonts w:ascii="Times New Roman" w:hAnsi="Times New Roman" w:cs="Times New Roman"/>
          <w:sz w:val="28"/>
          <w:szCs w:val="28"/>
        </w:rPr>
        <w:t>:</w:t>
      </w:r>
    </w:p>
    <w:p w14:paraId="163D30E8" w14:textId="77777777" w:rsidR="00646FA8" w:rsidRPr="004732AB" w:rsidRDefault="00646FA8" w:rsidP="00646FA8">
      <w:pPr>
        <w:spacing w:after="0"/>
        <w:jc w:val="both"/>
        <w:rPr>
          <w:rFonts w:ascii="Times New Roman" w:hAnsi="Times New Roman" w:cs="Times New Roman"/>
          <w:color w:val="0000FF" w:themeColor="hyperlink"/>
          <w:sz w:val="28"/>
          <w:szCs w:val="28"/>
          <w:u w:val="single"/>
        </w:rPr>
      </w:pPr>
      <w:r w:rsidRPr="003F1096">
        <w:rPr>
          <w:rFonts w:ascii="Times New Roman" w:hAnsi="Times New Roman" w:cs="Times New Roman"/>
          <w:sz w:val="28"/>
          <w:szCs w:val="28"/>
          <w:highlight w:val="green"/>
        </w:rPr>
        <w:t>шаблон маршрута</w:t>
      </w:r>
      <w:r w:rsidRPr="003F1096">
        <w:rPr>
          <w:rFonts w:ascii="Times New Roman" w:hAnsi="Times New Roman" w:cs="Times New Roman"/>
          <w:sz w:val="28"/>
          <w:szCs w:val="28"/>
        </w:rPr>
        <w:t xml:space="preserve"> – символически выражение задающее множество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. </w:t>
      </w:r>
      <w:r w:rsidRPr="003F1096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3F1096">
        <w:rPr>
          <w:rFonts w:ascii="Times New Roman" w:hAnsi="Times New Roman" w:cs="Times New Roman"/>
          <w:sz w:val="28"/>
          <w:szCs w:val="28"/>
        </w:rPr>
        <w:t xml:space="preserve"> соответствует шаблону маршрута, если URI принадлежит этому множеству. Например: маршрут  </w:t>
      </w:r>
      <w:hyperlink r:id="rId54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{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id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}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множество  </w:t>
      </w:r>
      <w:hyperlink r:id="rId55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56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10</w:t>
        </w:r>
      </w:hyperlink>
      <w:r w:rsidRPr="003F1096">
        <w:rPr>
          <w:rFonts w:ascii="Times New Roman" w:hAnsi="Times New Roman" w:cs="Times New Roman"/>
          <w:sz w:val="28"/>
          <w:szCs w:val="28"/>
        </w:rPr>
        <w:t xml:space="preserve"> , </w:t>
      </w:r>
      <w:hyperlink r:id="rId57" w:history="1"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://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elstu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.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by</w:t>
        </w:r>
        <w:r w:rsidRPr="003F1096">
          <w:rPr>
            <w:rStyle w:val="a6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3F1096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abc</w:t>
        </w:r>
        <w:proofErr w:type="spellEnd"/>
      </w:hyperlink>
    </w:p>
    <w:p w14:paraId="4489F7CB" w14:textId="77777777" w:rsidR="00646FA8" w:rsidRPr="00EB28F4" w:rsidRDefault="00646FA8" w:rsidP="00646FA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proofErr w:type="spellStart"/>
      <w:r w:rsidRPr="00EB28F4">
        <w:rPr>
          <w:rStyle w:val="a5"/>
          <w:rFonts w:ascii="Times New Roman" w:hAnsi="Times New Roman" w:cs="Times New Roman"/>
          <w:sz w:val="28"/>
        </w:rPr>
        <w:t>Constraints</w:t>
      </w:r>
      <w:proofErr w:type="spellEnd"/>
      <w:r w:rsidRPr="00EB28F4">
        <w:rPr>
          <w:rFonts w:ascii="Times New Roman" w:hAnsi="Times New Roman" w:cs="Times New Roman"/>
          <w:sz w:val="28"/>
        </w:rPr>
        <w:t xml:space="preserve"> — это </w:t>
      </w:r>
      <w:r w:rsidRPr="00EB28F4">
        <w:rPr>
          <w:rStyle w:val="a5"/>
          <w:rFonts w:ascii="Times New Roman" w:hAnsi="Times New Roman" w:cs="Times New Roman"/>
          <w:sz w:val="28"/>
        </w:rPr>
        <w:t>ограничения на параметры маршрута</w:t>
      </w:r>
    </w:p>
    <w:p w14:paraId="7BF3F378" w14:textId="77777777" w:rsidR="00646FA8" w:rsidRDefault="00646FA8" w:rsidP="00646FA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D042CB" wp14:editId="489F5DDB">
            <wp:extent cx="5709347" cy="2821911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169" cy="2824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AD272" w14:textId="77777777" w:rsidR="00646FA8" w:rsidRPr="00646FA8" w:rsidRDefault="00646FA8" w:rsidP="00646FA8">
      <w:pPr>
        <w:rPr>
          <w:highlight w:val="yellow"/>
          <w:lang w:val="en-US"/>
        </w:rPr>
      </w:pPr>
    </w:p>
    <w:p w14:paraId="53B59787" w14:textId="49A184CA" w:rsidR="00676432" w:rsidRPr="00BC729B" w:rsidRDefault="004E72F1" w:rsidP="0067643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1" w:name="_Toc19986611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менение сервиса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LinkGenerator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поименованные конечные </w:t>
      </w:r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точки (</w:t>
      </w:r>
      <w:proofErr w:type="spellStart"/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ithName</w:t>
      </w:r>
      <w:proofErr w:type="spellEnd"/>
      <w:r w:rsidR="00B0384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ереадресация с помощью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directToRoute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11"/>
    </w:p>
    <w:p w14:paraId="0564F610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Именованная конечная точка (</w:t>
      </w:r>
      <w:proofErr w:type="spellStart"/>
      <w:r>
        <w:rPr>
          <w:rStyle w:val="a5"/>
          <w:rFonts w:ascii="Segoe UI" w:hAnsi="Segoe UI" w:cs="Segoe UI"/>
          <w:color w:val="404040"/>
          <w:sz w:val="34"/>
          <w:szCs w:val="34"/>
        </w:rPr>
        <w:t>WithName</w:t>
      </w:r>
      <w:proofErr w:type="spellEnd"/>
      <w:r>
        <w:rPr>
          <w:rStyle w:val="a5"/>
          <w:rFonts w:ascii="Segoe UI" w:hAnsi="Segoe UI" w:cs="Segoe UI"/>
          <w:color w:val="404040"/>
          <w:sz w:val="34"/>
          <w:szCs w:val="34"/>
        </w:rPr>
        <w:t>)</w:t>
      </w:r>
    </w:p>
    <w:p w14:paraId="0D4070FF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 w:rsidRPr="003F1096">
        <w:rPr>
          <w:rFonts w:ascii="Segoe UI" w:hAnsi="Segoe UI" w:cs="Segoe UI"/>
          <w:color w:val="404040"/>
        </w:rPr>
        <w:t xml:space="preserve">Метод </w:t>
      </w:r>
      <w:proofErr w:type="spellStart"/>
      <w:proofErr w:type="gramStart"/>
      <w:r w:rsidRPr="003F1096">
        <w:rPr>
          <w:rFonts w:ascii="Segoe UI" w:hAnsi="Segoe UI" w:cs="Segoe UI"/>
          <w:color w:val="404040"/>
          <w:lang w:val="en-US"/>
        </w:rPr>
        <w:t>WithName</w:t>
      </w:r>
      <w:proofErr w:type="spellEnd"/>
      <w:r w:rsidRPr="003F1096">
        <w:rPr>
          <w:rFonts w:ascii="Segoe UI" w:hAnsi="Segoe UI" w:cs="Segoe UI"/>
          <w:color w:val="404040"/>
        </w:rPr>
        <w:t>(</w:t>
      </w:r>
      <w:proofErr w:type="gramEnd"/>
      <w:r w:rsidRPr="003F1096">
        <w:rPr>
          <w:rFonts w:ascii="Segoe UI" w:hAnsi="Segoe UI" w:cs="Segoe UI"/>
          <w:color w:val="404040"/>
        </w:rPr>
        <w:t>) присваивает имя маршруту, чтобы на него можно было ссылаться в других частях приложения. Другие виды использования: м</w:t>
      </w:r>
      <w:r>
        <w:rPr>
          <w:rFonts w:ascii="Segoe UI" w:hAnsi="Segoe UI" w:cs="Segoe UI"/>
          <w:color w:val="404040"/>
        </w:rPr>
        <w:t>ожно генерировать URL по имени, можно делать переадресацию</w:t>
      </w:r>
      <w:r w:rsidRPr="003F1096">
        <w:rPr>
          <w:rFonts w:ascii="Segoe UI" w:hAnsi="Segoe UI" w:cs="Segoe UI"/>
          <w:color w:val="404040"/>
        </w:rPr>
        <w:t>.</w:t>
      </w:r>
    </w:p>
    <w:p w14:paraId="7C3BAE6A" w14:textId="77777777" w:rsidR="00676432" w:rsidRDefault="00676432" w:rsidP="00676432">
      <w:pPr>
        <w:pStyle w:val="ds-markdown-paragraph"/>
        <w:shd w:val="clear" w:color="auto" w:fill="FFFFFF"/>
        <w:spacing w:before="0" w:before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lastRenderedPageBreak/>
        <w:drawing>
          <wp:inline distT="0" distB="0" distL="0" distR="0" wp14:anchorId="4F7911FF" wp14:editId="72B44890">
            <wp:extent cx="6480175" cy="289560"/>
            <wp:effectExtent l="19050" t="19050" r="15875" b="152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213"/>
                    <a:stretch/>
                  </pic:blipFill>
                  <pic:spPr bwMode="auto">
                    <a:xfrm>
                      <a:off x="0" y="0"/>
                      <a:ext cx="6480175" cy="2895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9F192A" w14:textId="77777777" w:rsidR="00676432" w:rsidRDefault="00676432" w:rsidP="00676432">
      <w:r>
        <w:rPr>
          <w:rStyle w:val="a5"/>
          <w:rFonts w:ascii="Segoe UI" w:hAnsi="Segoe UI" w:cs="Segoe UI"/>
          <w:color w:val="404040"/>
          <w:sz w:val="34"/>
          <w:szCs w:val="34"/>
        </w:rPr>
        <w:t>Генерация ссылок (</w:t>
      </w:r>
      <w:proofErr w:type="spellStart"/>
      <w:r>
        <w:rPr>
          <w:rStyle w:val="a5"/>
          <w:rFonts w:ascii="Segoe UI" w:hAnsi="Segoe UI" w:cs="Segoe UI"/>
          <w:color w:val="404040"/>
          <w:sz w:val="34"/>
          <w:szCs w:val="34"/>
        </w:rPr>
        <w:t>LinkGenerator</w:t>
      </w:r>
      <w:proofErr w:type="spellEnd"/>
      <w:r>
        <w:rPr>
          <w:rStyle w:val="a5"/>
          <w:rFonts w:ascii="Segoe UI" w:hAnsi="Segoe UI" w:cs="Segoe UI"/>
          <w:color w:val="404040"/>
          <w:sz w:val="34"/>
          <w:szCs w:val="34"/>
        </w:rPr>
        <w:t>)</w:t>
      </w:r>
    </w:p>
    <w:p w14:paraId="2A950F17" w14:textId="77777777" w:rsidR="00676432" w:rsidRPr="00036CDE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Segoe UI" w:hAnsi="Segoe UI" w:cs="Segoe UI"/>
          <w:color w:val="404040"/>
        </w:rPr>
        <w:t xml:space="preserve">Сервис </w:t>
      </w:r>
      <w:proofErr w:type="spellStart"/>
      <w:r>
        <w:rPr>
          <w:rFonts w:ascii="Segoe UI" w:hAnsi="Segoe UI" w:cs="Segoe UI"/>
          <w:color w:val="404040"/>
          <w:lang w:val="en-US"/>
        </w:rPr>
        <w:t>LinkGenerator</w:t>
      </w:r>
      <w:proofErr w:type="spellEnd"/>
      <w:r>
        <w:rPr>
          <w:rFonts w:ascii="Segoe UI" w:hAnsi="Segoe UI" w:cs="Segoe UI"/>
          <w:color w:val="404040"/>
        </w:rPr>
        <w:t> позволяет создавать URL по имени маршрута</w:t>
      </w:r>
      <w:r w:rsidRPr="003F1096">
        <w:rPr>
          <w:rFonts w:ascii="Segoe UI" w:hAnsi="Segoe UI" w:cs="Segoe UI"/>
          <w:color w:val="404040"/>
        </w:rPr>
        <w:t xml:space="preserve"> (</w:t>
      </w:r>
      <w:proofErr w:type="spellStart"/>
      <w:r>
        <w:rPr>
          <w:rFonts w:ascii="Segoe UI" w:hAnsi="Segoe UI" w:cs="Segoe UI"/>
          <w:color w:val="404040"/>
          <w:lang w:val="en-US"/>
        </w:rPr>
        <w:t>GetPathByName</w:t>
      </w:r>
      <w:proofErr w:type="spellEnd"/>
      <w:r w:rsidRPr="003F1096">
        <w:rPr>
          <w:rFonts w:ascii="Segoe UI" w:hAnsi="Segoe UI" w:cs="Segoe UI"/>
          <w:color w:val="404040"/>
        </w:rPr>
        <w:t>)</w:t>
      </w:r>
    </w:p>
    <w:p w14:paraId="3370ACFD" w14:textId="77777777" w:rsidR="00676432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0950AFDB" wp14:editId="77771BA1">
            <wp:extent cx="6480175" cy="1173480"/>
            <wp:effectExtent l="19050" t="19050" r="15875" b="266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70" b="33707"/>
                    <a:stretch/>
                  </pic:blipFill>
                  <pic:spPr bwMode="auto">
                    <a:xfrm>
                      <a:off x="0" y="0"/>
                      <a:ext cx="6480175" cy="117348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A93244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proofErr w:type="spellStart"/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proofErr w:type="spellEnd"/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Edgar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Edgar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9FA11B3" w14:textId="77777777" w:rsidR="00676432" w:rsidRPr="00036CDE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proofErr w:type="spellStart"/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proofErr w:type="spellEnd"/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Noa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Noa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3985E64E" w14:textId="77777777" w:rsidR="00676432" w:rsidRPr="003F1096" w:rsidRDefault="00676432" w:rsidP="00676432">
      <w:pPr>
        <w:pStyle w:val="HTML0"/>
        <w:wordWrap w:val="0"/>
        <w:rPr>
          <w:color w:val="494949"/>
          <w:sz w:val="19"/>
          <w:szCs w:val="19"/>
          <w:lang w:val="en-US"/>
        </w:rPr>
      </w:pPr>
      <w:r w:rsidRPr="00036CDE">
        <w:rPr>
          <w:rStyle w:val="token"/>
          <w:color w:val="383A42"/>
          <w:sz w:val="19"/>
          <w:szCs w:val="19"/>
          <w:lang w:val="en-US"/>
        </w:rPr>
        <w:t>&lt;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&lt;</w:t>
      </w:r>
      <w:r w:rsidRPr="00036CDE">
        <w:rPr>
          <w:rStyle w:val="token"/>
          <w:color w:val="E45649"/>
          <w:sz w:val="19"/>
          <w:szCs w:val="19"/>
          <w:lang w:val="en-US"/>
        </w:rPr>
        <w:t xml:space="preserve">a </w:t>
      </w:r>
      <w:proofErr w:type="spellStart"/>
      <w:r w:rsidRPr="00036CDE">
        <w:rPr>
          <w:rStyle w:val="token"/>
          <w:color w:val="B76B01"/>
          <w:sz w:val="19"/>
          <w:szCs w:val="19"/>
          <w:lang w:val="en-US"/>
        </w:rPr>
        <w:t>href</w:t>
      </w:r>
      <w:proofErr w:type="spellEnd"/>
      <w:r w:rsidRPr="00036CDE">
        <w:rPr>
          <w:rStyle w:val="token"/>
          <w:color w:val="383A42"/>
          <w:sz w:val="19"/>
          <w:szCs w:val="19"/>
          <w:lang w:val="en-US"/>
        </w:rPr>
        <w:t>=</w:t>
      </w:r>
      <w:r w:rsidRPr="00036CDE">
        <w:rPr>
          <w:rStyle w:val="token"/>
          <w:color w:val="50A14F"/>
          <w:sz w:val="19"/>
          <w:szCs w:val="19"/>
          <w:lang w:val="en-US"/>
        </w:rPr>
        <w:t>"/person/Timm"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  <w:r w:rsidRPr="00036CDE">
        <w:rPr>
          <w:color w:val="494949"/>
          <w:sz w:val="19"/>
          <w:szCs w:val="19"/>
          <w:lang w:val="en-US"/>
        </w:rPr>
        <w:t>Tim</w:t>
      </w:r>
      <w:r w:rsidRPr="00036CDE">
        <w:rPr>
          <w:rStyle w:val="token"/>
          <w:color w:val="383A42"/>
          <w:sz w:val="19"/>
          <w:szCs w:val="19"/>
          <w:lang w:val="en-US"/>
        </w:rPr>
        <w:t>&lt;/</w:t>
      </w:r>
      <w:r w:rsidRPr="00036CDE">
        <w:rPr>
          <w:rStyle w:val="token"/>
          <w:color w:val="E45649"/>
          <w:sz w:val="19"/>
          <w:szCs w:val="19"/>
          <w:lang w:val="en-US"/>
        </w:rPr>
        <w:t>a</w:t>
      </w:r>
      <w:r w:rsidRPr="00036CDE">
        <w:rPr>
          <w:rStyle w:val="token"/>
          <w:color w:val="383A42"/>
          <w:sz w:val="19"/>
          <w:szCs w:val="19"/>
          <w:lang w:val="en-US"/>
        </w:rPr>
        <w:t>&gt;&lt;/</w:t>
      </w:r>
      <w:r w:rsidRPr="00036CDE">
        <w:rPr>
          <w:rStyle w:val="token"/>
          <w:color w:val="E45649"/>
          <w:sz w:val="19"/>
          <w:szCs w:val="19"/>
          <w:lang w:val="en-US"/>
        </w:rPr>
        <w:t>p</w:t>
      </w:r>
      <w:r w:rsidRPr="00036CDE">
        <w:rPr>
          <w:rStyle w:val="token"/>
          <w:color w:val="383A42"/>
          <w:sz w:val="19"/>
          <w:szCs w:val="19"/>
          <w:lang w:val="en-US"/>
        </w:rPr>
        <w:t>&gt;</w:t>
      </w:r>
    </w:p>
    <w:p w14:paraId="60E115DA" w14:textId="77777777" w:rsidR="00676432" w:rsidRPr="00036CDE" w:rsidRDefault="00676432" w:rsidP="00676432">
      <w:pPr>
        <w:rPr>
          <w:lang w:val="en-US"/>
        </w:rPr>
      </w:pPr>
      <w:r>
        <w:rPr>
          <w:rStyle w:val="a5"/>
          <w:rFonts w:ascii="Segoe UI" w:hAnsi="Segoe UI" w:cs="Segoe UI"/>
          <w:color w:val="404040"/>
          <w:sz w:val="34"/>
          <w:szCs w:val="34"/>
        </w:rPr>
        <w:t>Переадресация</w:t>
      </w:r>
      <w:r w:rsidRPr="00036CDE">
        <w:rPr>
          <w:rStyle w:val="a5"/>
          <w:rFonts w:ascii="Segoe UI" w:hAnsi="Segoe UI" w:cs="Segoe UI"/>
          <w:color w:val="404040"/>
          <w:sz w:val="34"/>
          <w:szCs w:val="34"/>
          <w:lang w:val="en-US"/>
        </w:rPr>
        <w:t xml:space="preserve"> (</w:t>
      </w:r>
      <w:proofErr w:type="spellStart"/>
      <w:r w:rsidRPr="00036CDE">
        <w:rPr>
          <w:rStyle w:val="a5"/>
          <w:rFonts w:ascii="Segoe UI" w:hAnsi="Segoe UI" w:cs="Segoe UI"/>
          <w:color w:val="404040"/>
          <w:sz w:val="34"/>
          <w:szCs w:val="34"/>
          <w:lang w:val="en-US"/>
        </w:rPr>
        <w:t>RedirectToRoute</w:t>
      </w:r>
      <w:proofErr w:type="spellEnd"/>
      <w:r w:rsidRPr="00036CDE">
        <w:rPr>
          <w:rStyle w:val="a5"/>
          <w:rFonts w:ascii="Segoe UI" w:hAnsi="Segoe UI" w:cs="Segoe UI"/>
          <w:color w:val="404040"/>
          <w:sz w:val="34"/>
          <w:szCs w:val="34"/>
          <w:lang w:val="en-US"/>
        </w:rPr>
        <w:t>)</w:t>
      </w:r>
    </w:p>
    <w:p w14:paraId="36102C08" w14:textId="77777777" w:rsidR="00676432" w:rsidRPr="00036CDE" w:rsidRDefault="00676432" w:rsidP="00676432">
      <w:pPr>
        <w:pStyle w:val="ds-markdown-paragraph"/>
        <w:shd w:val="clear" w:color="auto" w:fill="FFFFFF"/>
        <w:spacing w:before="206" w:beforeAutospacing="0" w:after="206" w:afterAutospacing="0" w:line="429" w:lineRule="atLeast"/>
        <w:rPr>
          <w:rFonts w:ascii="Segoe UI" w:hAnsi="Segoe UI" w:cs="Segoe UI"/>
          <w:color w:val="404040"/>
          <w:lang w:val="en-US"/>
        </w:rPr>
      </w:pPr>
      <w:r>
        <w:rPr>
          <w:rFonts w:ascii="Segoe UI" w:hAnsi="Segoe UI" w:cs="Segoe UI"/>
          <w:color w:val="404040"/>
        </w:rPr>
        <w:t>Метод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proofErr w:type="spellStart"/>
      <w:r>
        <w:rPr>
          <w:rFonts w:ascii="Segoe UI" w:hAnsi="Segoe UI" w:cs="Segoe UI"/>
          <w:color w:val="404040"/>
          <w:lang w:val="en-US"/>
        </w:rPr>
        <w:t>Results</w:t>
      </w:r>
      <w:r w:rsidRPr="00036CDE">
        <w:rPr>
          <w:rFonts w:ascii="Segoe UI" w:hAnsi="Segoe UI" w:cs="Segoe UI"/>
          <w:color w:val="404040"/>
          <w:lang w:val="en-US"/>
        </w:rPr>
        <w:t>.</w:t>
      </w:r>
      <w:r>
        <w:rPr>
          <w:rFonts w:ascii="Segoe UI" w:hAnsi="Segoe UI" w:cs="Segoe UI"/>
          <w:color w:val="404040"/>
          <w:lang w:val="en-US"/>
        </w:rPr>
        <w:t>RedirectToRoute</w:t>
      </w:r>
      <w:proofErr w:type="spellEnd"/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выполняет</w:t>
      </w:r>
      <w:r w:rsidRPr="00036CDE">
        <w:rPr>
          <w:rFonts w:ascii="Segoe UI" w:hAnsi="Segoe UI" w:cs="Segoe UI"/>
          <w:color w:val="404040"/>
          <w:lang w:val="en-US"/>
        </w:rPr>
        <w:t xml:space="preserve"> HTTP-</w:t>
      </w:r>
      <w:proofErr w:type="spellStart"/>
      <w:r>
        <w:rPr>
          <w:rFonts w:ascii="Segoe UI" w:hAnsi="Segoe UI" w:cs="Segoe UI"/>
          <w:color w:val="404040"/>
        </w:rPr>
        <w:t>редирект</w:t>
      </w:r>
      <w:proofErr w:type="spellEnd"/>
      <w:r w:rsidRPr="00036CDE">
        <w:rPr>
          <w:rFonts w:ascii="Segoe UI" w:hAnsi="Segoe UI" w:cs="Segoe UI"/>
          <w:color w:val="404040"/>
          <w:lang w:val="en-US"/>
        </w:rPr>
        <w:t xml:space="preserve"> (302) </w:t>
      </w:r>
      <w:r>
        <w:rPr>
          <w:rFonts w:ascii="Segoe UI" w:hAnsi="Segoe UI" w:cs="Segoe UI"/>
          <w:color w:val="404040"/>
        </w:rPr>
        <w:t>на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именованный</w:t>
      </w:r>
      <w:r w:rsidRPr="00036CDE">
        <w:rPr>
          <w:rFonts w:ascii="Segoe UI" w:hAnsi="Segoe UI" w:cs="Segoe UI"/>
          <w:color w:val="404040"/>
          <w:lang w:val="en-US"/>
        </w:rPr>
        <w:t xml:space="preserve"> </w:t>
      </w:r>
      <w:r>
        <w:rPr>
          <w:rFonts w:ascii="Segoe UI" w:hAnsi="Segoe UI" w:cs="Segoe UI"/>
          <w:color w:val="404040"/>
        </w:rPr>
        <w:t>маршрут</w:t>
      </w:r>
      <w:r w:rsidRPr="00036CDE">
        <w:rPr>
          <w:rFonts w:ascii="Segoe UI" w:hAnsi="Segoe UI" w:cs="Segoe UI"/>
          <w:color w:val="404040"/>
          <w:lang w:val="en-US"/>
        </w:rPr>
        <w:t>:</w:t>
      </w:r>
    </w:p>
    <w:p w14:paraId="2575EE99" w14:textId="77777777" w:rsidR="00676432" w:rsidRDefault="00676432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6BDCBC" wp14:editId="57FFEBD7">
            <wp:extent cx="6480175" cy="304800"/>
            <wp:effectExtent l="19050" t="19050" r="15875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947" b="21593"/>
                    <a:stretch/>
                  </pic:blipFill>
                  <pic:spPr bwMode="auto">
                    <a:xfrm>
                      <a:off x="0" y="0"/>
                      <a:ext cx="6480175" cy="3048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F2632" w14:textId="77777777" w:rsidR="00676432" w:rsidRDefault="00676432" w:rsidP="0067643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078541" wp14:editId="0B8FC28B">
            <wp:extent cx="6480175" cy="1312748"/>
            <wp:effectExtent l="19050" t="19050" r="15875" b="2095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3127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51AFF" w14:textId="33ACAD18" w:rsidR="00BC729B" w:rsidRPr="00F80B58" w:rsidRDefault="00084E35" w:rsidP="00BC729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2" w:name="_Toc19986611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привязки модел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ind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), </w:t>
      </w:r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атрибуты </w:t>
      </w:r>
      <w:proofErr w:type="spellStart"/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XXX</w:t>
      </w:r>
      <w:proofErr w:type="spellEnd"/>
      <w:r w:rsidR="006E6D7B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собственных типов в шаблонах маршрута, необязательные параметры, массивы параметров.</w:t>
      </w:r>
      <w:bookmarkEnd w:id="12"/>
    </w:p>
    <w:p w14:paraId="620FA7DA" w14:textId="77777777" w:rsidR="00F80B58" w:rsidRPr="00036CDE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36CDE">
        <w:rPr>
          <w:rFonts w:ascii="Courier New" w:hAnsi="Courier New" w:cs="Courier New"/>
          <w:sz w:val="28"/>
          <w:szCs w:val="28"/>
          <w:highlight w:val="green"/>
        </w:rPr>
        <w:t>Привязка модели (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Model</w:t>
      </w:r>
      <w:r w:rsidRPr="00036CD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highlight w:val="green"/>
          <w:lang w:val="en-US"/>
        </w:rPr>
        <w:t>binding</w:t>
      </w:r>
      <w:r w:rsidRPr="00036CDE">
        <w:rPr>
          <w:rFonts w:ascii="Courier New" w:hAnsi="Courier New" w:cs="Courier New"/>
          <w:sz w:val="28"/>
          <w:szCs w:val="28"/>
        </w:rPr>
        <w:t xml:space="preserve">) – механизм преобразования битовой последовательности </w:t>
      </w:r>
      <w:r w:rsidRPr="00036CDE">
        <w:rPr>
          <w:rFonts w:ascii="Courier New" w:hAnsi="Courier New" w:cs="Courier New"/>
          <w:sz w:val="28"/>
          <w:szCs w:val="28"/>
          <w:lang w:val="en-US"/>
        </w:rPr>
        <w:t>HTTP</w:t>
      </w:r>
      <w:r w:rsidRPr="00036CDE">
        <w:rPr>
          <w:rFonts w:ascii="Courier New" w:hAnsi="Courier New" w:cs="Courier New"/>
          <w:sz w:val="28"/>
          <w:szCs w:val="28"/>
        </w:rPr>
        <w:t xml:space="preserve">-запроса в </w:t>
      </w:r>
      <w:r w:rsidRPr="00036CDE">
        <w:rPr>
          <w:rFonts w:ascii="Courier New" w:hAnsi="Courier New" w:cs="Courier New"/>
          <w:sz w:val="28"/>
          <w:szCs w:val="28"/>
          <w:lang w:val="en-US"/>
        </w:rPr>
        <w:t>POCO</w:t>
      </w:r>
      <w:r w:rsidRPr="00036CDE">
        <w:rPr>
          <w:rFonts w:ascii="Courier New" w:hAnsi="Courier New" w:cs="Courier New"/>
          <w:sz w:val="28"/>
          <w:szCs w:val="28"/>
        </w:rPr>
        <w:t>-объект (</w:t>
      </w:r>
      <w:r w:rsidRPr="00036CDE">
        <w:rPr>
          <w:rFonts w:ascii="Courier New" w:hAnsi="Courier New" w:cs="Courier New"/>
          <w:sz w:val="28"/>
          <w:szCs w:val="28"/>
          <w:lang w:val="en-US"/>
        </w:rPr>
        <w:t>Plain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ld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CLR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, аналог </w:t>
      </w:r>
      <w:r w:rsidRPr="00036CDE">
        <w:rPr>
          <w:rFonts w:ascii="Courier New" w:hAnsi="Courier New" w:cs="Courier New"/>
          <w:sz w:val="28"/>
          <w:szCs w:val="28"/>
          <w:lang w:val="en-US"/>
        </w:rPr>
        <w:t>POJO</w:t>
      </w:r>
      <w:r w:rsidRPr="00036CDE">
        <w:rPr>
          <w:rFonts w:ascii="Courier New" w:hAnsi="Courier New" w:cs="Courier New"/>
          <w:sz w:val="28"/>
          <w:szCs w:val="28"/>
        </w:rPr>
        <w:t xml:space="preserve"> для </w:t>
      </w:r>
      <w:r w:rsidRPr="00036CDE">
        <w:rPr>
          <w:rFonts w:ascii="Courier New" w:hAnsi="Courier New" w:cs="Courier New"/>
          <w:sz w:val="28"/>
          <w:szCs w:val="28"/>
          <w:lang w:val="en-US"/>
        </w:rPr>
        <w:t>Java</w:t>
      </w:r>
      <w:r w:rsidRPr="00036CDE">
        <w:rPr>
          <w:rFonts w:ascii="Courier New" w:hAnsi="Courier New" w:cs="Courier New"/>
          <w:sz w:val="28"/>
          <w:szCs w:val="28"/>
        </w:rPr>
        <w:t xml:space="preserve">), могут содержать логику.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TO</w:t>
      </w:r>
      <w:r w:rsidRPr="00036CDE">
        <w:rPr>
          <w:rFonts w:ascii="Courier New" w:hAnsi="Courier New" w:cs="Courier New"/>
          <w:sz w:val="28"/>
          <w:szCs w:val="28"/>
        </w:rPr>
        <w:t xml:space="preserve"> (</w:t>
      </w:r>
      <w:r w:rsidRPr="00036CDE">
        <w:rPr>
          <w:rFonts w:ascii="Courier New" w:hAnsi="Courier New" w:cs="Courier New"/>
          <w:sz w:val="28"/>
          <w:szCs w:val="28"/>
          <w:lang w:val="en-US"/>
        </w:rPr>
        <w:t>Data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Transfer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– класс без логики, только данные, для пересылки между частями приложения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Value</w:t>
      </w:r>
      <w:r w:rsidRPr="00036CDE">
        <w:rPr>
          <w:rFonts w:ascii="Courier New" w:hAnsi="Courier New" w:cs="Courier New"/>
          <w:sz w:val="28"/>
          <w:szCs w:val="28"/>
        </w:rPr>
        <w:t xml:space="preserve"> </w:t>
      </w:r>
      <w:r w:rsidRPr="00036CDE">
        <w:rPr>
          <w:rFonts w:ascii="Courier New" w:hAnsi="Courier New" w:cs="Courier New"/>
          <w:sz w:val="28"/>
          <w:szCs w:val="28"/>
          <w:lang w:val="en-US"/>
        </w:rPr>
        <w:t>Object</w:t>
      </w:r>
      <w:r w:rsidRPr="00036CDE">
        <w:rPr>
          <w:rFonts w:ascii="Courier New" w:hAnsi="Courier New" w:cs="Courier New"/>
          <w:sz w:val="28"/>
          <w:szCs w:val="28"/>
        </w:rPr>
        <w:t xml:space="preserve"> (из </w:t>
      </w:r>
      <w:r w:rsidRPr="00036CDE">
        <w:rPr>
          <w:rFonts w:ascii="Courier New" w:hAnsi="Courier New" w:cs="Courier New"/>
          <w:sz w:val="28"/>
          <w:szCs w:val="28"/>
          <w:lang w:val="en-US"/>
        </w:rPr>
        <w:t>DDD</w:t>
      </w:r>
      <w:r w:rsidRPr="00036CDE">
        <w:rPr>
          <w:rFonts w:ascii="Courier New" w:hAnsi="Courier New" w:cs="Courier New"/>
          <w:sz w:val="28"/>
          <w:szCs w:val="28"/>
        </w:rPr>
        <w:t xml:space="preserve">, нет идентичности, логика может быть, но пересылаются только данные), </w:t>
      </w:r>
      <w:r w:rsidRPr="00036CDE">
        <w:rPr>
          <w:rFonts w:ascii="Courier New" w:hAnsi="Courier New" w:cs="Courier New"/>
          <w:sz w:val="28"/>
          <w:szCs w:val="28"/>
          <w:lang w:val="en-US"/>
        </w:rPr>
        <w:t>Entity</w:t>
      </w:r>
      <w:r w:rsidRPr="00036CDE">
        <w:rPr>
          <w:rFonts w:ascii="Courier New" w:hAnsi="Courier New" w:cs="Courier New"/>
          <w:sz w:val="28"/>
          <w:szCs w:val="28"/>
        </w:rPr>
        <w:t xml:space="preserve"> (есть идентичность).</w:t>
      </w:r>
    </w:p>
    <w:p w14:paraId="0DA734C2" w14:textId="77777777" w:rsidR="00F80B58" w:rsidRDefault="00F80B58" w:rsidP="00F80B58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FAA9F1" wp14:editId="5D5676EA">
            <wp:extent cx="985259" cy="961901"/>
            <wp:effectExtent l="0" t="0" r="571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6513" cy="96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FB2CB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39AF80E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вязка модели осуществляется на этапе </w:t>
      </w:r>
      <w:proofErr w:type="spellStart"/>
      <w:r w:rsidRPr="004B73ED">
        <w:rPr>
          <w:rFonts w:ascii="Courier New" w:hAnsi="Courier New" w:cs="Courier New"/>
          <w:sz w:val="28"/>
          <w:szCs w:val="28"/>
        </w:rPr>
        <w:t>EndpointMiddlewar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0B2AF08E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1CCC38" wp14:editId="40D358AF">
            <wp:extent cx="5994400" cy="3598932"/>
            <wp:effectExtent l="0" t="0" r="6350" b="190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3598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B254C" w14:textId="77777777" w:rsidR="00F80B58" w:rsidRDefault="00F80B58" w:rsidP="00F80B5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8B28072" w14:textId="77777777" w:rsidR="00F80B58" w:rsidRDefault="00F80B58" w:rsidP="00F80B5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трибуты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язки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036C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romXXX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31"/>
        <w:gridCol w:w="3280"/>
        <w:gridCol w:w="4244"/>
      </w:tblGrid>
      <w:tr w:rsidR="00F80B58" w:rsidRPr="00036CDE" w14:paraId="0880732D" w14:textId="77777777" w:rsidTr="00400663">
        <w:trPr>
          <w:tblHeader/>
        </w:trPr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F652DB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Атрибу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7ED5734C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Источник данны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BBBBBB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DB51F59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b/>
                <w:bCs/>
                <w:color w:val="404040"/>
                <w:sz w:val="23"/>
                <w:szCs w:val="23"/>
                <w:lang w:eastAsia="ru-RU"/>
              </w:rPr>
              <w:t>Пример использования</w:t>
            </w:r>
          </w:p>
        </w:tc>
      </w:tr>
      <w:tr w:rsidR="00F80B58" w:rsidRPr="00036CDE" w14:paraId="5B09099E" w14:textId="77777777" w:rsidTr="00400663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2CF30A8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Route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18A766C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Параметры маршрут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/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path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/{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id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}</w:t>
            </w: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EDDB75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Route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]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int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id</w:t>
            </w:r>
            <w:proofErr w:type="spellEnd"/>
          </w:p>
        </w:tc>
      </w:tr>
      <w:tr w:rsidR="00F80B58" w:rsidRPr="00036CDE" w14:paraId="064C531A" w14:textId="77777777" w:rsidTr="00400663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04C2E4BE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Query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3CE078B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proofErr w:type="spellStart"/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Query</w:t>
            </w:r>
            <w:proofErr w:type="spellEnd"/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-строка (</w:t>
            </w: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?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param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=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value</w:t>
            </w:r>
            <w:proofErr w:type="spellEnd"/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2043404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Query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]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string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name</w:t>
            </w:r>
            <w:proofErr w:type="spellEnd"/>
          </w:p>
        </w:tc>
      </w:tr>
      <w:tr w:rsidR="00F80B58" w:rsidRPr="00986378" w14:paraId="1F77A344" w14:textId="77777777" w:rsidTr="00400663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391CB129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Header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1CC54BE3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HTTP-заголовк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57FCFCB5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val="en-US"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[</w:t>
            </w:r>
            <w:proofErr w:type="spellStart"/>
            <w:proofErr w:type="gram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FromHeader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(</w:t>
            </w:r>
            <w:proofErr w:type="gram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val="en-US" w:eastAsia="ru-RU"/>
              </w:rPr>
              <w:t>Name="Accept")] string h</w:t>
            </w:r>
          </w:p>
        </w:tc>
      </w:tr>
      <w:tr w:rsidR="00F80B58" w:rsidRPr="00036CDE" w14:paraId="6775ADEA" w14:textId="77777777" w:rsidTr="00400663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4BBF36AD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Services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01A175ED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Внедрение зависимостей (DI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2A35A7DE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Services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]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MyService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service</w:t>
            </w:r>
            <w:proofErr w:type="spellEnd"/>
          </w:p>
        </w:tc>
      </w:tr>
      <w:tr w:rsidR="00F80B58" w:rsidRPr="00036CDE" w14:paraId="1D986324" w14:textId="77777777" w:rsidTr="00400663"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0" w:type="dxa"/>
              <w:bottom w:w="150" w:type="dxa"/>
              <w:right w:w="150" w:type="dxa"/>
            </w:tcMar>
            <w:vAlign w:val="center"/>
            <w:hideMark/>
          </w:tcPr>
          <w:p w14:paraId="289DCD2D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Body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48D50D5D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  <w:t>Тело запроса (JSON/XML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E5E5E5"/>
              <w:right w:val="nil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14:paraId="306E96B5" w14:textId="77777777" w:rsidR="00F80B58" w:rsidRPr="00036CDE" w:rsidRDefault="00F80B58" w:rsidP="00400663">
            <w:pPr>
              <w:spacing w:after="0" w:line="240" w:lineRule="auto"/>
              <w:rPr>
                <w:rFonts w:ascii="Segoe UI" w:eastAsia="Times New Roman" w:hAnsi="Segoe UI" w:cs="Segoe UI"/>
                <w:color w:val="404040"/>
                <w:sz w:val="23"/>
                <w:szCs w:val="23"/>
                <w:lang w:eastAsia="ru-RU"/>
              </w:rPr>
            </w:pPr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[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FromBody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]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UserModel</w:t>
            </w:r>
            <w:proofErr w:type="spellEnd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 xml:space="preserve"> </w:t>
            </w:r>
            <w:proofErr w:type="spellStart"/>
            <w:r w:rsidRPr="00036CDE">
              <w:rPr>
                <w:rFonts w:ascii="Courier New" w:eastAsia="Times New Roman" w:hAnsi="Courier New" w:cs="Courier New"/>
                <w:color w:val="404040"/>
                <w:sz w:val="20"/>
                <w:szCs w:val="20"/>
                <w:shd w:val="clear" w:color="auto" w:fill="ECECEC"/>
                <w:lang w:eastAsia="ru-RU"/>
              </w:rPr>
              <w:t>user</w:t>
            </w:r>
            <w:proofErr w:type="spellEnd"/>
          </w:p>
        </w:tc>
      </w:tr>
    </w:tbl>
    <w:p w14:paraId="7A20173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6FE1156" wp14:editId="5BEBC8F6">
            <wp:extent cx="6480175" cy="1276210"/>
            <wp:effectExtent l="19050" t="19050" r="15875" b="196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276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26BF11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897276" wp14:editId="56F904B0">
            <wp:extent cx="3718560" cy="1365741"/>
            <wp:effectExtent l="19050" t="19050" r="15240" b="2540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852" cy="13728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7CCA37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35BC77" wp14:editId="6A8BE39D">
            <wp:extent cx="6480175" cy="3834826"/>
            <wp:effectExtent l="19050" t="19050" r="15875" b="133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8348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666E0F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romBody</w:t>
      </w:r>
      <w:proofErr w:type="spellEnd"/>
    </w:p>
    <w:p w14:paraId="6798F343" w14:textId="77777777" w:rsidR="00F80B58" w:rsidRDefault="00F80B58" w:rsidP="00F80B58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3A7FBB1" wp14:editId="2E6F803B">
            <wp:extent cx="6480175" cy="1637097"/>
            <wp:effectExtent l="19050" t="19050" r="15875" b="2032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6370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97237D" wp14:editId="6F3933E5">
            <wp:extent cx="6480175" cy="2922456"/>
            <wp:effectExtent l="19050" t="19050" r="15875" b="11430"/>
            <wp:docPr id="1009606080" name="Рисунок 1009606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9224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B94BEB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сивы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446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7446D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ах</w:t>
      </w:r>
      <w:r w:rsidRPr="007446DE">
        <w:rPr>
          <w:rFonts w:ascii="Courier New" w:hAnsi="Courier New" w:cs="Courier New"/>
          <w:sz w:val="28"/>
          <w:szCs w:val="28"/>
        </w:rPr>
        <w:t>,</w:t>
      </w:r>
      <w:r w:rsidRPr="007446DE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FromQuery</w:t>
      </w:r>
      <w:proofErr w:type="spellEnd"/>
      <w:r w:rsidRPr="007446DE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Name</w:t>
      </w:r>
      <w:r w:rsidRPr="007446DE">
        <w:rPr>
          <w:rFonts w:ascii="Courier New" w:hAnsi="Courier New" w:cs="Courier New"/>
          <w:sz w:val="28"/>
          <w:szCs w:val="28"/>
        </w:rPr>
        <w:t>)</w:t>
      </w:r>
    </w:p>
    <w:p w14:paraId="6CA27CDD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088CEF5" wp14:editId="1B783CBC">
            <wp:extent cx="5848350" cy="556260"/>
            <wp:effectExtent l="19050" t="19050" r="19050" b="15240"/>
            <wp:docPr id="1009606081" name="Рисунок 1009606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27"/>
                    <a:stretch/>
                  </pic:blipFill>
                  <pic:spPr bwMode="auto">
                    <a:xfrm>
                      <a:off x="0" y="0"/>
                      <a:ext cx="5848350" cy="5562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9D2C49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BEC6D2" wp14:editId="27DE596B">
            <wp:extent cx="5836920" cy="2399499"/>
            <wp:effectExtent l="19050" t="19050" r="11430" b="20320"/>
            <wp:docPr id="1009606082" name="Рисунок 1009606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04" cy="24086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B8CC0E" w14:textId="77777777" w:rsidR="00F80B58" w:rsidRDefault="00F80B58" w:rsidP="00F80B58">
      <w:pPr>
        <w:spacing w:before="100" w:beforeAutospacing="1" w:after="100" w:afterAutospacing="1" w:line="240" w:lineRule="auto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необязательные параметры</w:t>
      </w:r>
    </w:p>
    <w:p w14:paraId="0478FF45" w14:textId="77777777" w:rsidR="00F80B58" w:rsidRDefault="00F80B58" w:rsidP="00F80B58">
      <w:pPr>
        <w:spacing w:before="100" w:beforeAutospacing="1" w:after="0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192821" wp14:editId="18252DB1">
            <wp:extent cx="5162550" cy="304800"/>
            <wp:effectExtent l="19050" t="19050" r="19050" b="19050"/>
            <wp:docPr id="100960608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E5A6CD" w14:textId="77777777" w:rsidR="00F80B58" w:rsidRDefault="00F80B58" w:rsidP="00F80B58">
      <w:pPr>
        <w:spacing w:after="100" w:afterAutospacing="1" w:line="240" w:lineRule="auto"/>
        <w:rPr>
          <w:rStyle w:val="a5"/>
          <w:rFonts w:ascii="Times New Roman" w:hAnsi="Times New Roman" w:cs="Times New Roman"/>
          <w:sz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5569F83" wp14:editId="473257FB">
            <wp:extent cx="5173980" cy="1565302"/>
            <wp:effectExtent l="19050" t="19050" r="26670" b="15875"/>
            <wp:docPr id="1009606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96" cy="1576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3CCACE" w14:textId="77777777" w:rsidR="00F80B58" w:rsidRPr="00824E3C" w:rsidRDefault="00F80B58" w:rsidP="00F80B5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бственные типы в параметрах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24E3C">
        <w:rPr>
          <w:rFonts w:ascii="Courier New" w:hAnsi="Courier New" w:cs="Courier New"/>
          <w:sz w:val="28"/>
          <w:szCs w:val="28"/>
          <w:lang w:val="en-US"/>
        </w:rPr>
        <w:t>TryParse</w:t>
      </w:r>
      <w:proofErr w:type="spellEnd"/>
      <w:r w:rsidRPr="00E60C81">
        <w:rPr>
          <w:rFonts w:ascii="Courier New" w:hAnsi="Courier New" w:cs="Courier New"/>
          <w:sz w:val="28"/>
          <w:szCs w:val="28"/>
        </w:rPr>
        <w:t xml:space="preserve"> </w:t>
      </w:r>
    </w:p>
    <w:p w14:paraId="383D33DA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660788" wp14:editId="723BD3F4">
            <wp:extent cx="6692900" cy="1466850"/>
            <wp:effectExtent l="19050" t="19050" r="12700" b="19050"/>
            <wp:docPr id="1009606110" name="Рисунок 1009606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B0525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C3F390A" wp14:editId="207C2926">
            <wp:extent cx="6692900" cy="361950"/>
            <wp:effectExtent l="19050" t="19050" r="12700" b="19050"/>
            <wp:docPr id="1009606111" name="Рисунок 1009606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36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0112D7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35BAA" wp14:editId="71205FD2">
            <wp:extent cx="6692900" cy="514350"/>
            <wp:effectExtent l="19050" t="19050" r="1270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514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3C9701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208FE0B" wp14:editId="2E069E20">
            <wp:extent cx="6692900" cy="793750"/>
            <wp:effectExtent l="19050" t="19050" r="12700" b="2540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79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79AD1F" w14:textId="77777777" w:rsidR="00F80B58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ECF8F5" wp14:editId="7417BCD9">
            <wp:extent cx="6711950" cy="1270000"/>
            <wp:effectExtent l="19050" t="19050" r="12700" b="2540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0" cy="127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F35B18" w14:textId="77777777" w:rsidR="00F80B58" w:rsidRPr="00FC51B0" w:rsidRDefault="00F80B58" w:rsidP="00F80B5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DB4B59C" wp14:editId="28A8075A">
            <wp:extent cx="6692900" cy="1397000"/>
            <wp:effectExtent l="19050" t="19050" r="12700" b="1270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E511B2" w14:textId="77777777" w:rsidR="00BC729B" w:rsidRPr="00BC729B" w:rsidRDefault="00BC729B" w:rsidP="00BC729B">
      <w:pPr>
        <w:rPr>
          <w:highlight w:val="yellow"/>
        </w:rPr>
      </w:pPr>
    </w:p>
    <w:p w14:paraId="26568F89" w14:textId="62294FC0" w:rsidR="00526D8B" w:rsidRPr="000E341A" w:rsidRDefault="006E6D7B" w:rsidP="00526D8B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3" w:name="_Toc19986611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хорошо 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звестные  типы</w:t>
      </w:r>
      <w:proofErr w:type="gram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параметрах.</w:t>
      </w:r>
      <w:bookmarkEnd w:id="1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298F03D8" w14:textId="77777777" w:rsidR="00526D8B" w:rsidRPr="00A85952" w:rsidRDefault="00526D8B" w:rsidP="00526D8B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хорошо известные типы</w:t>
      </w:r>
    </w:p>
    <w:p w14:paraId="6E9340C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C8D9CD5" wp14:editId="1FC67EC8">
            <wp:extent cx="5838825" cy="1323975"/>
            <wp:effectExtent l="0" t="0" r="9525" b="9525"/>
            <wp:docPr id="1009606087" name="Рисунок 1009606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8B476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CFA8B9C" wp14:editId="52CAA80D">
            <wp:extent cx="6638925" cy="1276350"/>
            <wp:effectExtent l="19050" t="19050" r="28575" b="19050"/>
            <wp:docPr id="1009606088" name="Рисунок 1009606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9FE61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39DE665" wp14:editId="1B9C8B35">
            <wp:extent cx="6638925" cy="2238375"/>
            <wp:effectExtent l="19050" t="19050" r="28575" b="28575"/>
            <wp:docPr id="1009606089" name="Рисунок 1009606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38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BB8C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F9533EA" wp14:editId="79F572AB">
            <wp:extent cx="6677025" cy="14668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DA19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83D0215" wp14:editId="3785B220">
            <wp:extent cx="6677025" cy="2533650"/>
            <wp:effectExtent l="19050" t="19050" r="28575" b="19050"/>
            <wp:docPr id="1009606090" name="Рисунок 1009606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2DB14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0AF75900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0F4EF1" wp14:editId="29543ACF">
            <wp:extent cx="6677025" cy="923925"/>
            <wp:effectExtent l="19050" t="19050" r="28575" b="28575"/>
            <wp:docPr id="1009606091" name="Рисунок 1009606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1E04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F60E713" wp14:editId="638D8F81">
            <wp:extent cx="6696075" cy="2609850"/>
            <wp:effectExtent l="19050" t="19050" r="28575" b="190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75" cy="260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AB3F52" w14:textId="77777777" w:rsidR="00526D8B" w:rsidRPr="00762DC1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74A91E4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8C72C44" wp14:editId="1BFA15D4">
            <wp:extent cx="6429375" cy="1285875"/>
            <wp:effectExtent l="19050" t="19050" r="28575" b="28575"/>
            <wp:docPr id="1009606092" name="Рисунок 1009606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FC775F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42439C9" wp14:editId="5CC9B0B4">
            <wp:extent cx="6448425" cy="3114675"/>
            <wp:effectExtent l="19050" t="19050" r="28575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114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7C33AD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2DD76E95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3CBA11FC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08CDDAE" wp14:editId="77213273">
            <wp:extent cx="6467475" cy="1304925"/>
            <wp:effectExtent l="19050" t="19050" r="28575" b="28575"/>
            <wp:docPr id="761833472" name="Рисунок 761833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50D1CE" w14:textId="77777777" w:rsidR="00526D8B" w:rsidRDefault="00526D8B" w:rsidP="00526D8B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4F99689A" wp14:editId="4B4EBB7B">
            <wp:extent cx="6448425" cy="2733675"/>
            <wp:effectExtent l="19050" t="19050" r="28575" b="28575"/>
            <wp:docPr id="761833473" name="Рисунок 761833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2733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ACBFCE" w14:textId="77777777" w:rsidR="00526D8B" w:rsidRPr="00526D8B" w:rsidRDefault="00526D8B" w:rsidP="00526D8B">
      <w:pPr>
        <w:rPr>
          <w:highlight w:val="yellow"/>
        </w:rPr>
      </w:pPr>
    </w:p>
    <w:p w14:paraId="6B069F44" w14:textId="0E21661D" w:rsidR="006B3D7E" w:rsidRPr="006B3D7E" w:rsidRDefault="00785693" w:rsidP="006B3D7E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4" w:name="_Toc19986611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льзовательские привязки, атрибут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arameter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4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1FCA712B" w14:textId="77777777" w:rsidR="006B3D7E" w:rsidRPr="00117848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FC5AB6">
        <w:rPr>
          <w:rFonts w:ascii="Courier New" w:hAnsi="Courier New" w:cs="Courier New"/>
          <w:sz w:val="28"/>
          <w:szCs w:val="28"/>
        </w:rPr>
        <w:t>пользовательская привязка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FC5AB6">
        <w:rPr>
          <w:rFonts w:ascii="Courier New" w:hAnsi="Courier New" w:cs="Courier New"/>
          <w:sz w:val="28"/>
          <w:szCs w:val="28"/>
          <w:lang w:val="en-US"/>
        </w:rPr>
        <w:t>BindAsyn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 w:rsidRPr="00117848">
        <w:rPr>
          <w:rFonts w:ascii="Times New Roman" w:hAnsi="Times New Roman" w:cs="Times New Roman"/>
          <w:sz w:val="28"/>
          <w:szCs w:val="28"/>
        </w:rPr>
        <w:t xml:space="preserve">позволяет ASP.NET Core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преобразовывать нестандартные типы</w:t>
      </w:r>
      <w:r w:rsidRPr="00117848">
        <w:rPr>
          <w:rFonts w:ascii="Times New Roman" w:hAnsi="Times New Roman" w:cs="Times New Roman"/>
          <w:sz w:val="28"/>
          <w:szCs w:val="28"/>
        </w:rPr>
        <w:t xml:space="preserve"> (собственные классы) из запроса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без использования атрибутов</w:t>
      </w:r>
      <w:r w:rsidRPr="00117848">
        <w:rPr>
          <w:rFonts w:ascii="Times New Roman" w:hAnsi="Times New Roman" w:cs="Times New Roman"/>
          <w:sz w:val="28"/>
          <w:szCs w:val="28"/>
        </w:rPr>
        <w:t>, напрямую в параметрах маршрута</w:t>
      </w:r>
    </w:p>
    <w:p w14:paraId="34643339" w14:textId="77777777" w:rsidR="006B3D7E" w:rsidRDefault="006B3D7E" w:rsidP="006B3D7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8D508D" wp14:editId="3D581B66">
            <wp:extent cx="5480685" cy="574017"/>
            <wp:effectExtent l="19050" t="19050" r="5715" b="17145"/>
            <wp:docPr id="1009606097" name="Рисунок 1009606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061" cy="5827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0DD8D1" w14:textId="77777777" w:rsidR="006B3D7E" w:rsidRPr="00117848" w:rsidRDefault="006B3D7E" w:rsidP="006B3D7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81FDA5D" wp14:editId="79091878">
            <wp:extent cx="5595062" cy="1851660"/>
            <wp:effectExtent l="19050" t="19050" r="24765" b="15240"/>
            <wp:docPr id="1009606098" name="Рисунок 1009606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3128" cy="18708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438BDD" w14:textId="77777777" w:rsidR="006B3D7E" w:rsidRPr="00B0161D" w:rsidRDefault="006B3D7E" w:rsidP="006B3D7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17848">
        <w:rPr>
          <w:rFonts w:ascii="Courier New" w:hAnsi="Courier New" w:cs="Courier New"/>
          <w:sz w:val="28"/>
          <w:szCs w:val="28"/>
        </w:rPr>
        <w:t>[</w:t>
      </w:r>
      <w:proofErr w:type="spellStart"/>
      <w:r w:rsidRPr="00B0161D">
        <w:rPr>
          <w:rFonts w:ascii="Courier New" w:hAnsi="Courier New" w:cs="Courier New"/>
          <w:sz w:val="28"/>
          <w:szCs w:val="28"/>
          <w:lang w:val="en-US"/>
        </w:rPr>
        <w:t>AsParameters</w:t>
      </w:r>
      <w:proofErr w:type="spellEnd"/>
      <w:r w:rsidRPr="00117848">
        <w:rPr>
          <w:rFonts w:ascii="Courier New" w:hAnsi="Courier New" w:cs="Courier New"/>
          <w:sz w:val="28"/>
          <w:szCs w:val="28"/>
        </w:rPr>
        <w:t>]</w:t>
      </w:r>
      <w:r w:rsidRPr="00117848">
        <w:t xml:space="preserve"> </w:t>
      </w:r>
      <w:r w:rsidRPr="00117848">
        <w:rPr>
          <w:rFonts w:ascii="Times New Roman" w:hAnsi="Times New Roman" w:cs="Times New Roman"/>
          <w:sz w:val="28"/>
          <w:szCs w:val="28"/>
        </w:rPr>
        <w:t xml:space="preserve">используется для </w:t>
      </w:r>
      <w:r w:rsidRPr="00117848">
        <w:rPr>
          <w:rStyle w:val="a5"/>
          <w:rFonts w:ascii="Times New Roman" w:hAnsi="Times New Roman" w:cs="Times New Roman"/>
          <w:sz w:val="28"/>
          <w:szCs w:val="28"/>
        </w:rPr>
        <w:t>группировки параметров маршрута, запроса, тела и т.д. в один объект</w:t>
      </w:r>
      <w:r w:rsidRPr="00117848">
        <w:rPr>
          <w:rFonts w:ascii="Times New Roman" w:hAnsi="Times New Roman" w:cs="Times New Roman"/>
          <w:sz w:val="28"/>
          <w:szCs w:val="28"/>
        </w:rPr>
        <w:t>, который передаётся в обработчик (</w:t>
      </w:r>
      <w:proofErr w:type="spellStart"/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Get</w:t>
      </w:r>
      <w:proofErr w:type="spellEnd"/>
      <w:r w:rsidRPr="0011784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17848">
        <w:rPr>
          <w:rStyle w:val="HTML"/>
          <w:rFonts w:ascii="Times New Roman" w:eastAsiaTheme="minorHAnsi" w:hAnsi="Times New Roman" w:cs="Times New Roman"/>
          <w:sz w:val="28"/>
          <w:szCs w:val="28"/>
        </w:rPr>
        <w:t>MapPost</w:t>
      </w:r>
      <w:proofErr w:type="spellEnd"/>
      <w:r w:rsidRPr="00117848">
        <w:rPr>
          <w:rFonts w:ascii="Times New Roman" w:hAnsi="Times New Roman" w:cs="Times New Roman"/>
          <w:sz w:val="28"/>
          <w:szCs w:val="28"/>
        </w:rPr>
        <w:t xml:space="preserve"> и т.д.).</w:t>
      </w:r>
    </w:p>
    <w:p w14:paraId="4B597122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CFCA901" wp14:editId="33EC7D7B">
            <wp:extent cx="5646420" cy="324041"/>
            <wp:effectExtent l="19050" t="19050" r="11430" b="19050"/>
            <wp:docPr id="1009606093" name="Рисунок 1009606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03"/>
                    <a:stretch/>
                  </pic:blipFill>
                  <pic:spPr bwMode="auto">
                    <a:xfrm>
                      <a:off x="0" y="0"/>
                      <a:ext cx="5901690" cy="33869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5F9A5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296A3BD" wp14:editId="38144B26">
            <wp:extent cx="5623935" cy="982980"/>
            <wp:effectExtent l="19050" t="19050" r="15240" b="26670"/>
            <wp:docPr id="1009606094" name="Рисунок 1009606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472" cy="991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57160C" w14:textId="77777777" w:rsidR="006B3D7E" w:rsidRDefault="006B3D7E" w:rsidP="006B3D7E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D93C133" wp14:editId="2867BDE9">
            <wp:extent cx="4823460" cy="3641782"/>
            <wp:effectExtent l="19050" t="19050" r="15240" b="15875"/>
            <wp:docPr id="1009606095" name="Рисунок 1009606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908" cy="3666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F57B71" w14:textId="77777777" w:rsidR="006B3D7E" w:rsidRPr="00762DC1" w:rsidRDefault="006B3D7E" w:rsidP="006B3D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E6D008E" w14:textId="77777777" w:rsidR="006B3D7E" w:rsidRPr="006B3D7E" w:rsidRDefault="006B3D7E" w:rsidP="006B3D7E">
      <w:pPr>
        <w:rPr>
          <w:highlight w:val="yellow"/>
        </w:rPr>
      </w:pPr>
    </w:p>
    <w:p w14:paraId="3A70AADC" w14:textId="050B998B" w:rsidR="00C65546" w:rsidRPr="002022F3" w:rsidRDefault="00785693" w:rsidP="00C65546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5" w:name="_Toc19986611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API</w:t>
      </w:r>
      <w:proofErr w:type="spell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  валидация</w:t>
      </w:r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раметров запроса с помощью встроенного механизма (</w:t>
      </w:r>
      <w:proofErr w:type="spellStart"/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nimaApisExtentions</w:t>
      </w:r>
      <w:proofErr w:type="spellEnd"/>
      <w:r w:rsidR="00556D2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bookmarkEnd w:id="15"/>
      <w:r w:rsidR="00556D29" w:rsidRPr="00556D2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6E22CCAC" w14:textId="332417FF" w:rsidR="00C65546" w:rsidRDefault="00C65546" w:rsidP="00C65546">
      <w:pPr>
        <w:rPr>
          <w:rFonts w:ascii="Courier New" w:hAnsi="Courier New" w:cs="Courier New"/>
          <w:sz w:val="28"/>
          <w:szCs w:val="28"/>
        </w:rPr>
      </w:pPr>
      <w:proofErr w:type="spellStart"/>
      <w:r w:rsidRPr="002022F3">
        <w:rPr>
          <w:rFonts w:ascii="Courier New" w:hAnsi="Courier New" w:cs="Courier New"/>
          <w:b/>
          <w:bCs/>
          <w:sz w:val="28"/>
          <w:szCs w:val="28"/>
        </w:rPr>
        <w:t>Minimal</w:t>
      </w:r>
      <w:proofErr w:type="spellEnd"/>
      <w:r w:rsidRPr="002022F3">
        <w:rPr>
          <w:rFonts w:ascii="Courier New" w:hAnsi="Courier New" w:cs="Courier New"/>
          <w:b/>
          <w:bCs/>
          <w:sz w:val="28"/>
          <w:szCs w:val="28"/>
        </w:rPr>
        <w:t xml:space="preserve"> API</w:t>
      </w:r>
      <w:r w:rsidRPr="00C65546">
        <w:rPr>
          <w:rFonts w:ascii="Courier New" w:hAnsi="Courier New" w:cs="Courier New"/>
          <w:sz w:val="28"/>
          <w:szCs w:val="28"/>
        </w:rPr>
        <w:t xml:space="preserve"> — это упрощённый подход к созданию HTTP-API в .NET (начиная с .NET 6). В отличие от традиционных контроллеров, </w:t>
      </w:r>
      <w:proofErr w:type="spellStart"/>
      <w:r w:rsidRPr="00C65546">
        <w:rPr>
          <w:rFonts w:ascii="Courier New" w:hAnsi="Courier New" w:cs="Courier New"/>
          <w:sz w:val="28"/>
          <w:szCs w:val="28"/>
        </w:rPr>
        <w:t>Minimal</w:t>
      </w:r>
      <w:proofErr w:type="spellEnd"/>
      <w:r w:rsidRPr="00C65546">
        <w:rPr>
          <w:rFonts w:ascii="Courier New" w:hAnsi="Courier New" w:cs="Courier New"/>
          <w:sz w:val="28"/>
          <w:szCs w:val="28"/>
        </w:rPr>
        <w:t xml:space="preserve"> API позволяет определять маршруты и обработчики в одном файле (обычно </w:t>
      </w:r>
      <w:proofErr w:type="spellStart"/>
      <w:r w:rsidRPr="00C65546">
        <w:rPr>
          <w:rFonts w:ascii="Courier New" w:hAnsi="Courier New" w:cs="Courier New"/>
          <w:sz w:val="28"/>
          <w:szCs w:val="28"/>
        </w:rPr>
        <w:t>Program.cs</w:t>
      </w:r>
      <w:proofErr w:type="spellEnd"/>
      <w:r w:rsidRPr="00C65546">
        <w:rPr>
          <w:rFonts w:ascii="Courier New" w:hAnsi="Courier New" w:cs="Courier New"/>
          <w:sz w:val="28"/>
          <w:szCs w:val="28"/>
        </w:rPr>
        <w:t>) с минимальным шаблонным кодом</w:t>
      </w:r>
      <w:r w:rsidR="001965F8" w:rsidRPr="001965F8">
        <w:rPr>
          <w:rFonts w:ascii="Courier New" w:hAnsi="Courier New" w:cs="Courier New"/>
          <w:sz w:val="28"/>
          <w:szCs w:val="28"/>
        </w:rPr>
        <w:t xml:space="preserve">, </w:t>
      </w:r>
      <w:r w:rsidR="001965F8">
        <w:rPr>
          <w:rFonts w:ascii="Courier New" w:hAnsi="Courier New" w:cs="Courier New"/>
          <w:sz w:val="28"/>
          <w:szCs w:val="28"/>
        </w:rPr>
        <w:t>без необходимости в определении контроллеров</w:t>
      </w:r>
      <w:r w:rsidRPr="00C65546">
        <w:rPr>
          <w:rFonts w:ascii="Courier New" w:hAnsi="Courier New" w:cs="Courier New"/>
          <w:sz w:val="28"/>
          <w:szCs w:val="28"/>
        </w:rPr>
        <w:t>.</w:t>
      </w:r>
    </w:p>
    <w:p w14:paraId="27CADE9E" w14:textId="77777777" w:rsidR="00D36D85" w:rsidRDefault="00A36087" w:rsidP="00C65546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:</w:t>
      </w:r>
      <w:r w:rsidRPr="00A36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EE037EE" w14:textId="77777777" w:rsidR="00D36D85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proofErr w:type="spellStart"/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DataAnnotations</w:t>
      </w:r>
      <w:proofErr w:type="spellEnd"/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WithParameterValidation</w:t>
      </w:r>
      <w:proofErr w:type="spellEnd"/>
      <w:r w:rsidR="00A3608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="00A36087">
        <w:rPr>
          <w:rFonts w:ascii="Courier New" w:hAnsi="Courier New" w:cs="Courier New"/>
          <w:sz w:val="28"/>
          <w:szCs w:val="28"/>
          <w:lang w:val="en-US"/>
        </w:rPr>
        <w:t>Nuget</w:t>
      </w:r>
      <w:proofErr w:type="spellEnd"/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6087">
        <w:rPr>
          <w:rFonts w:ascii="Courier New" w:hAnsi="Courier New" w:cs="Courier New"/>
          <w:sz w:val="28"/>
          <w:szCs w:val="28"/>
          <w:lang w:val="en-US"/>
        </w:rPr>
        <w:t>–</w:t>
      </w:r>
      <w:r w:rsidR="00A36087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36087" w:rsidRPr="00FF763A">
        <w:rPr>
          <w:rFonts w:ascii="Courier New" w:hAnsi="Courier New" w:cs="Courier New"/>
          <w:b/>
          <w:bCs/>
          <w:sz w:val="28"/>
          <w:szCs w:val="28"/>
          <w:lang w:val="en-US"/>
        </w:rPr>
        <w:t>MinimalApis.Extensions</w:t>
      </w:r>
      <w:proofErr w:type="spellEnd"/>
      <w:r w:rsidR="00A36087">
        <w:rPr>
          <w:rFonts w:ascii="Courier New" w:hAnsi="Courier New" w:cs="Courier New"/>
          <w:sz w:val="28"/>
          <w:szCs w:val="28"/>
          <w:lang w:val="en-US"/>
        </w:rPr>
        <w:t>)</w:t>
      </w:r>
      <w:r w:rsidR="00203DDC">
        <w:rPr>
          <w:rFonts w:ascii="Courier New" w:hAnsi="Courier New" w:cs="Courier New"/>
          <w:sz w:val="28"/>
          <w:szCs w:val="28"/>
          <w:lang w:val="en-US"/>
        </w:rPr>
        <w:t xml:space="preserve">; </w:t>
      </w:r>
    </w:p>
    <w:p w14:paraId="7BC42EEA" w14:textId="77777777" w:rsidR="00086929" w:rsidRDefault="00D36D85" w:rsidP="00C655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</w:t>
      </w:r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 Validation</w:t>
      </w:r>
      <w:r w:rsidR="00203D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="00203DDC">
        <w:rPr>
          <w:rFonts w:ascii="Courier New" w:hAnsi="Courier New" w:cs="Courier New"/>
          <w:sz w:val="28"/>
          <w:szCs w:val="28"/>
          <w:lang w:val="en-US"/>
        </w:rPr>
        <w:t>Nuget</w:t>
      </w:r>
      <w:proofErr w:type="spellEnd"/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03DDC">
        <w:rPr>
          <w:rFonts w:ascii="Courier New" w:hAnsi="Courier New" w:cs="Courier New"/>
          <w:sz w:val="28"/>
          <w:szCs w:val="28"/>
          <w:lang w:val="en-US"/>
        </w:rPr>
        <w:t>–</w:t>
      </w:r>
      <w:r w:rsidR="00203DDC" w:rsidRPr="00A360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03DDC" w:rsidRPr="00D36D85">
        <w:rPr>
          <w:rFonts w:ascii="Courier New" w:hAnsi="Courier New" w:cs="Courier New"/>
          <w:b/>
          <w:bCs/>
          <w:sz w:val="28"/>
          <w:szCs w:val="28"/>
          <w:lang w:val="en-US"/>
        </w:rPr>
        <w:t>Fluent.Validation</w:t>
      </w:r>
      <w:proofErr w:type="spellEnd"/>
      <w:r w:rsidR="00203DDC">
        <w:rPr>
          <w:rFonts w:ascii="Courier New" w:hAnsi="Courier New" w:cs="Courier New"/>
          <w:sz w:val="28"/>
          <w:szCs w:val="28"/>
          <w:lang w:val="en-US"/>
        </w:rPr>
        <w:t>);</w:t>
      </w:r>
    </w:p>
    <w:p w14:paraId="1AF3E763" w14:textId="54912B8C" w:rsidR="001965F8" w:rsidRPr="00986378" w:rsidRDefault="00086929" w:rsidP="00C65546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407EDC" wp14:editId="16FD22E5">
            <wp:extent cx="5940425" cy="1991360"/>
            <wp:effectExtent l="19050" t="19050" r="22225" b="27940"/>
            <wp:docPr id="761833479" name="Рисунок 7618334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1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03DDC" w:rsidRPr="00986378">
        <w:rPr>
          <w:rFonts w:ascii="Courier New" w:hAnsi="Courier New" w:cs="Courier New"/>
          <w:sz w:val="28"/>
          <w:szCs w:val="28"/>
        </w:rPr>
        <w:t xml:space="preserve"> </w:t>
      </w:r>
      <w:r w:rsidR="00203DDC" w:rsidRPr="00986378">
        <w:t xml:space="preserve"> </w:t>
      </w:r>
    </w:p>
    <w:p w14:paraId="3683E9D3" w14:textId="5C4006D3" w:rsidR="00A36087" w:rsidRDefault="00A36087" w:rsidP="00A3608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. </w:t>
      </w:r>
      <w:proofErr w:type="spellStart"/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proofErr w:type="spellEnd"/>
      <w:r w:rsidRPr="00A36087">
        <w:rPr>
          <w:rFonts w:ascii="Courier New" w:hAnsi="Courier New" w:cs="Courier New"/>
          <w:sz w:val="28"/>
          <w:szCs w:val="28"/>
        </w:rPr>
        <w:t xml:space="preserve"> — это атрибуты в .NET, которые позволяют задавать правила валидации для свойств моделей.</w:t>
      </w:r>
    </w:p>
    <w:p w14:paraId="1F52C19E" w14:textId="3F8A79AC" w:rsidR="0017169B" w:rsidRDefault="0017169B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E6A88E3" wp14:editId="4700F535">
            <wp:extent cx="5940425" cy="3500755"/>
            <wp:effectExtent l="19050" t="19050" r="22225" b="23495"/>
            <wp:docPr id="761833474" name="Рисунок 7618334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94F019" w14:textId="79761528" w:rsidR="00BA08D0" w:rsidRPr="00986378" w:rsidRDefault="00BA08D0" w:rsidP="00A36087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Основные атрибуты</w:t>
      </w:r>
      <w:r w:rsidRPr="00986378">
        <w:rPr>
          <w:rFonts w:ascii="Courier New" w:hAnsi="Courier New" w:cs="Courier New"/>
          <w:sz w:val="28"/>
          <w:szCs w:val="28"/>
        </w:rPr>
        <w:t>:</w:t>
      </w:r>
    </w:p>
    <w:p w14:paraId="6E8DBBD2" w14:textId="568AE4EE" w:rsidR="00BA08D0" w:rsidRPr="008F44F3" w:rsidRDefault="00BA08D0" w:rsidP="00BA08D0">
      <w:pPr>
        <w:rPr>
          <w:rFonts w:ascii="Courier New" w:hAnsi="Courier New" w:cs="Courier New"/>
          <w:sz w:val="28"/>
          <w:szCs w:val="28"/>
        </w:rPr>
      </w:pPr>
      <w:r w:rsidRPr="008F44F3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quired</w:t>
      </w:r>
      <w:r w:rsidRPr="008F44F3">
        <w:rPr>
          <w:rFonts w:ascii="Courier New" w:hAnsi="Courier New" w:cs="Courier New"/>
          <w:sz w:val="28"/>
          <w:szCs w:val="28"/>
        </w:rPr>
        <w:t>]</w:t>
      </w:r>
      <w:r w:rsidR="008F44F3" w:rsidRPr="008F44F3">
        <w:rPr>
          <w:rFonts w:ascii="Courier New" w:hAnsi="Courier New" w:cs="Courier New"/>
          <w:sz w:val="28"/>
          <w:szCs w:val="28"/>
        </w:rPr>
        <w:t>-</w:t>
      </w:r>
      <w:r w:rsidRPr="008F44F3">
        <w:rPr>
          <w:rFonts w:ascii="Courier New" w:hAnsi="Courier New" w:cs="Courier New"/>
          <w:sz w:val="28"/>
          <w:szCs w:val="28"/>
        </w:rPr>
        <w:tab/>
        <w:t>Поле обязательно для заполнения</w:t>
      </w:r>
    </w:p>
    <w:p w14:paraId="4E6B56B5" w14:textId="328EAB38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proofErr w:type="spellStart"/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StringLength</w:t>
      </w:r>
      <w:proofErr w:type="spellEnd"/>
      <w:r w:rsidRPr="00BA08D0">
        <w:rPr>
          <w:rFonts w:ascii="Courier New" w:hAnsi="Courier New" w:cs="Courier New"/>
          <w:sz w:val="28"/>
          <w:szCs w:val="28"/>
        </w:rPr>
        <w:t>]</w:t>
      </w:r>
      <w:r w:rsidR="00266574" w:rsidRPr="008F44F3">
        <w:rPr>
          <w:rFonts w:ascii="Courier New" w:hAnsi="Courier New" w:cs="Courier New"/>
          <w:sz w:val="28"/>
          <w:szCs w:val="28"/>
        </w:rPr>
        <w:t>-</w:t>
      </w:r>
      <w:r w:rsidR="008F44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A08D0">
        <w:rPr>
          <w:rFonts w:ascii="Courier New" w:hAnsi="Courier New" w:cs="Courier New"/>
          <w:sz w:val="28"/>
          <w:szCs w:val="28"/>
        </w:rPr>
        <w:t>Ограничение длины строки</w:t>
      </w:r>
    </w:p>
    <w:p w14:paraId="06EA3B7E" w14:textId="297D5395" w:rsidR="00BA08D0" w:rsidRPr="00BA08D0" w:rsidRDefault="00BA08D0" w:rsidP="00BA08D0">
      <w:pPr>
        <w:rPr>
          <w:rFonts w:ascii="Courier New" w:hAnsi="Courier New" w:cs="Courier New"/>
          <w:sz w:val="28"/>
          <w:szCs w:val="28"/>
        </w:rPr>
      </w:pPr>
      <w:r w:rsidRPr="00BA08D0">
        <w:rPr>
          <w:rFonts w:ascii="Courier New" w:hAnsi="Courier New" w:cs="Courier New"/>
          <w:sz w:val="28"/>
          <w:szCs w:val="28"/>
        </w:rPr>
        <w:t>[</w:t>
      </w:r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]- Число в заданном диапазоне ([</w:t>
      </w:r>
      <w:proofErr w:type="gramStart"/>
      <w:r w:rsidRPr="00BA08D0">
        <w:rPr>
          <w:rFonts w:ascii="Courier New" w:hAnsi="Courier New" w:cs="Courier New"/>
          <w:sz w:val="28"/>
          <w:szCs w:val="28"/>
          <w:lang w:val="en-US"/>
        </w:rPr>
        <w:t>Range</w:t>
      </w:r>
      <w:r w:rsidRPr="00BA08D0">
        <w:rPr>
          <w:rFonts w:ascii="Courier New" w:hAnsi="Courier New" w:cs="Courier New"/>
          <w:sz w:val="28"/>
          <w:szCs w:val="28"/>
        </w:rPr>
        <w:t>(</w:t>
      </w:r>
      <w:proofErr w:type="gramEnd"/>
      <w:r w:rsidRPr="00BA08D0">
        <w:rPr>
          <w:rFonts w:ascii="Courier New" w:hAnsi="Courier New" w:cs="Courier New"/>
          <w:sz w:val="28"/>
          <w:szCs w:val="28"/>
        </w:rPr>
        <w:t>1, 100)])</w:t>
      </w:r>
    </w:p>
    <w:p w14:paraId="62F90D2A" w14:textId="47FC3BCB" w:rsidR="00BA08D0" w:rsidRPr="00986378" w:rsidRDefault="00BA08D0" w:rsidP="00BA08D0">
      <w:pPr>
        <w:rPr>
          <w:rFonts w:ascii="Courier New" w:hAnsi="Courier New" w:cs="Courier New"/>
          <w:sz w:val="28"/>
          <w:szCs w:val="28"/>
        </w:rPr>
      </w:pPr>
      <w:r w:rsidRPr="00986378">
        <w:rPr>
          <w:rFonts w:ascii="Courier New" w:hAnsi="Courier New" w:cs="Courier New"/>
          <w:sz w:val="28"/>
          <w:szCs w:val="28"/>
        </w:rPr>
        <w:t>[</w:t>
      </w:r>
      <w:proofErr w:type="spellStart"/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EmailAddress</w:t>
      </w:r>
      <w:proofErr w:type="spellEnd"/>
      <w:r w:rsidRPr="00986378">
        <w:rPr>
          <w:rFonts w:ascii="Courier New" w:hAnsi="Courier New" w:cs="Courier New"/>
          <w:sz w:val="28"/>
          <w:szCs w:val="28"/>
        </w:rPr>
        <w:t>]-</w:t>
      </w:r>
      <w:r w:rsidRPr="00986378">
        <w:rPr>
          <w:rFonts w:ascii="Courier New" w:hAnsi="Courier New" w:cs="Courier New"/>
          <w:sz w:val="28"/>
          <w:szCs w:val="28"/>
        </w:rPr>
        <w:tab/>
        <w:t xml:space="preserve">Проверка на </w:t>
      </w:r>
      <w:r w:rsidRPr="00BA08D0">
        <w:rPr>
          <w:rFonts w:ascii="Courier New" w:hAnsi="Courier New" w:cs="Courier New"/>
          <w:sz w:val="28"/>
          <w:szCs w:val="28"/>
          <w:lang w:val="en-US"/>
        </w:rPr>
        <w:t>email</w:t>
      </w:r>
    </w:p>
    <w:p w14:paraId="42169EFC" w14:textId="42328166" w:rsidR="00BA08D0" w:rsidRPr="00986378" w:rsidRDefault="00BA08D0" w:rsidP="00BA08D0">
      <w:pPr>
        <w:rPr>
          <w:rFonts w:ascii="Courier New" w:hAnsi="Courier New" w:cs="Courier New"/>
          <w:sz w:val="28"/>
          <w:szCs w:val="28"/>
        </w:rPr>
      </w:pPr>
      <w:r w:rsidRPr="00986378">
        <w:rPr>
          <w:rFonts w:ascii="Courier New" w:hAnsi="Courier New" w:cs="Courier New"/>
          <w:sz w:val="28"/>
          <w:szCs w:val="28"/>
        </w:rPr>
        <w:t>[</w:t>
      </w:r>
      <w:proofErr w:type="spellStart"/>
      <w:r w:rsidRPr="004C6F52">
        <w:rPr>
          <w:rFonts w:ascii="Courier New" w:hAnsi="Courier New" w:cs="Courier New"/>
          <w:b/>
          <w:bCs/>
          <w:sz w:val="28"/>
          <w:szCs w:val="28"/>
          <w:lang w:val="en-US"/>
        </w:rPr>
        <w:t>RegularExpression</w:t>
      </w:r>
      <w:proofErr w:type="spellEnd"/>
      <w:r w:rsidRPr="00986378">
        <w:rPr>
          <w:rFonts w:ascii="Courier New" w:hAnsi="Courier New" w:cs="Courier New"/>
          <w:sz w:val="28"/>
          <w:szCs w:val="28"/>
        </w:rPr>
        <w:t>]</w:t>
      </w:r>
      <w:r w:rsidR="008F44F3" w:rsidRPr="00986378">
        <w:rPr>
          <w:rFonts w:ascii="Courier New" w:hAnsi="Courier New" w:cs="Courier New"/>
          <w:sz w:val="28"/>
          <w:szCs w:val="28"/>
        </w:rPr>
        <w:t>-</w:t>
      </w:r>
      <w:r w:rsidRPr="00986378">
        <w:rPr>
          <w:rFonts w:ascii="Courier New" w:hAnsi="Courier New" w:cs="Courier New"/>
          <w:sz w:val="28"/>
          <w:szCs w:val="28"/>
        </w:rPr>
        <w:tab/>
        <w:t>Проверка по регулярке</w:t>
      </w:r>
    </w:p>
    <w:p w14:paraId="269AF063" w14:textId="61D784E7" w:rsidR="00362450" w:rsidRDefault="00362450" w:rsidP="00BA08D0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Также </w:t>
      </w:r>
      <w:r w:rsidRPr="00362450">
        <w:rPr>
          <w:rFonts w:ascii="Courier New" w:hAnsi="Courier New" w:cs="Courier New"/>
          <w:sz w:val="28"/>
          <w:szCs w:val="28"/>
        </w:rPr>
        <w:t>атрибуты валидации (</w:t>
      </w:r>
      <w:proofErr w:type="spellStart"/>
      <w:r w:rsidRPr="00362450">
        <w:rPr>
          <w:rFonts w:ascii="Courier New" w:hAnsi="Courier New" w:cs="Courier New"/>
          <w:b/>
          <w:bCs/>
          <w:sz w:val="28"/>
          <w:szCs w:val="28"/>
        </w:rPr>
        <w:t>DataAnnotations</w:t>
      </w:r>
      <w:proofErr w:type="spellEnd"/>
      <w:r w:rsidRPr="00362450">
        <w:rPr>
          <w:rFonts w:ascii="Courier New" w:hAnsi="Courier New" w:cs="Courier New"/>
          <w:sz w:val="28"/>
          <w:szCs w:val="28"/>
        </w:rPr>
        <w:t>) поддерживают кастомизацию сообщений об ошибках и передачу дополнительных параметров:</w:t>
      </w:r>
    </w:p>
    <w:p w14:paraId="24126D68" w14:textId="366AD74D" w:rsidR="00362450" w:rsidRDefault="00362450" w:rsidP="00362450">
      <w:pPr>
        <w:rPr>
          <w:rFonts w:ascii="Courier New" w:hAnsi="Courier New" w:cs="Courier New"/>
          <w:sz w:val="28"/>
          <w:szCs w:val="28"/>
        </w:rPr>
      </w:pPr>
      <w:r w:rsidRPr="00362450">
        <w:rPr>
          <w:rFonts w:ascii="Courier New" w:hAnsi="Courier New" w:cs="Courier New"/>
          <w:b/>
          <w:bCs/>
          <w:sz w:val="28"/>
          <w:szCs w:val="28"/>
        </w:rPr>
        <w:t xml:space="preserve">- </w:t>
      </w:r>
      <w:proofErr w:type="spellStart"/>
      <w:r w:rsidRPr="00362450">
        <w:rPr>
          <w:rFonts w:ascii="Courier New" w:hAnsi="Courier New" w:cs="Courier New"/>
          <w:b/>
          <w:bCs/>
          <w:sz w:val="28"/>
          <w:szCs w:val="28"/>
        </w:rPr>
        <w:t>ErrorMessage</w:t>
      </w:r>
      <w:proofErr w:type="spellEnd"/>
      <w:r w:rsidRPr="00362450">
        <w:rPr>
          <w:rFonts w:ascii="Courier New" w:hAnsi="Courier New" w:cs="Courier New"/>
          <w:sz w:val="28"/>
          <w:szCs w:val="28"/>
        </w:rPr>
        <w:t xml:space="preserve"> - Кастомизация сообщения об ошибке</w:t>
      </w:r>
      <w:r w:rsidR="000E76EC" w:rsidRPr="000E76EC">
        <w:rPr>
          <w:rFonts w:ascii="Courier New" w:hAnsi="Courier New" w:cs="Courier New"/>
          <w:sz w:val="28"/>
          <w:szCs w:val="28"/>
        </w:rPr>
        <w:t xml:space="preserve">. </w:t>
      </w:r>
      <w:r w:rsidRPr="00362450">
        <w:rPr>
          <w:rFonts w:ascii="Courier New" w:hAnsi="Courier New" w:cs="Courier New"/>
          <w:sz w:val="28"/>
          <w:szCs w:val="28"/>
        </w:rPr>
        <w:t xml:space="preserve">Позволяет </w:t>
      </w:r>
      <w:r w:rsidRPr="006D11BC">
        <w:rPr>
          <w:rFonts w:ascii="Courier New" w:hAnsi="Courier New" w:cs="Courier New"/>
          <w:sz w:val="28"/>
          <w:szCs w:val="28"/>
        </w:rPr>
        <w:t>переопределить</w:t>
      </w:r>
      <w:r w:rsidRPr="00362450">
        <w:rPr>
          <w:rFonts w:ascii="Courier New" w:hAnsi="Courier New" w:cs="Courier New"/>
          <w:sz w:val="28"/>
          <w:szCs w:val="28"/>
        </w:rPr>
        <w:t xml:space="preserve"> стандартное сообщение валидации.</w:t>
      </w:r>
    </w:p>
    <w:p w14:paraId="3BD262F0" w14:textId="0B0A68A7" w:rsidR="00AB5154" w:rsidRPr="00AB5154" w:rsidRDefault="00AB5154" w:rsidP="0036245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new {</w:t>
      </w:r>
      <w:r w:rsidRPr="00AB5154">
        <w:rPr>
          <w:rFonts w:ascii="Courier New" w:hAnsi="Courier New" w:cs="Courier New"/>
          <w:b/>
          <w:bCs/>
          <w:sz w:val="28"/>
          <w:szCs w:val="28"/>
        </w:rPr>
        <w:t>типы…</w:t>
      </w:r>
      <w:r w:rsidRPr="00AB5154">
        <w:rPr>
          <w:rFonts w:ascii="Courier New" w:hAnsi="Courier New" w:cs="Courier New"/>
          <w:b/>
          <w:bCs/>
          <w:sz w:val="28"/>
          <w:szCs w:val="28"/>
          <w:lang w:val="en-US"/>
        </w:rPr>
        <w:t>}</w:t>
      </w:r>
    </w:p>
    <w:p w14:paraId="099044A2" w14:textId="27821507" w:rsidR="0017169B" w:rsidRPr="00362450" w:rsidRDefault="0017169B" w:rsidP="00362450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46D6C7C" wp14:editId="10EA3E3D">
            <wp:extent cx="5940425" cy="3442970"/>
            <wp:effectExtent l="19050" t="19050" r="22225" b="24130"/>
            <wp:docPr id="761833478" name="Рисунок 76183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429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F0CE0" w14:textId="0375E0DC" w:rsidR="00BA08D0" w:rsidRDefault="00BA08D0" w:rsidP="00A36087">
      <w:pPr>
        <w:rPr>
          <w:rFonts w:ascii="Courier New" w:hAnsi="Courier New" w:cs="Courier New"/>
          <w:sz w:val="28"/>
          <w:szCs w:val="28"/>
        </w:rPr>
      </w:pPr>
    </w:p>
    <w:p w14:paraId="33B7EF67" w14:textId="545EFB2A" w:rsidR="00B4721B" w:rsidRDefault="00B4721B" w:rsidP="00A36087">
      <w:pPr>
        <w:rPr>
          <w:rFonts w:ascii="Courier New" w:hAnsi="Courier New" w:cs="Courier New"/>
          <w:sz w:val="28"/>
          <w:szCs w:val="28"/>
        </w:rPr>
      </w:pPr>
      <w:r w:rsidRPr="00B4721B">
        <w:rPr>
          <w:rFonts w:ascii="Courier New" w:hAnsi="Courier New" w:cs="Courier New"/>
          <w:sz w:val="28"/>
          <w:szCs w:val="28"/>
        </w:rPr>
        <w:t>2.</w:t>
      </w:r>
      <w:r w:rsidRPr="00B4721B">
        <w:t xml:space="preserve"> </w:t>
      </w:r>
      <w:r w:rsidRPr="00B4721B">
        <w:rPr>
          <w:rFonts w:ascii="Courier New" w:hAnsi="Courier New" w:cs="Courier New"/>
          <w:sz w:val="28"/>
          <w:szCs w:val="28"/>
        </w:rPr>
        <w:t xml:space="preserve">В .NET 8+ появился </w:t>
      </w:r>
      <w:proofErr w:type="spellStart"/>
      <w:r w:rsidRPr="00FF763A">
        <w:rPr>
          <w:rFonts w:ascii="Courier New" w:hAnsi="Courier New" w:cs="Courier New"/>
          <w:b/>
          <w:bCs/>
          <w:sz w:val="28"/>
          <w:szCs w:val="28"/>
        </w:rPr>
        <w:t>WithParameterValidation</w:t>
      </w:r>
      <w:proofErr w:type="spellEnd"/>
      <w:r w:rsidRPr="00B4721B">
        <w:rPr>
          <w:rFonts w:ascii="Courier New" w:hAnsi="Courier New" w:cs="Courier New"/>
          <w:sz w:val="28"/>
          <w:szCs w:val="28"/>
        </w:rPr>
        <w:t xml:space="preserve">, который автоматически проверяет параметры запроса на основе </w:t>
      </w:r>
      <w:proofErr w:type="spellStart"/>
      <w:r w:rsidRPr="00FF763A">
        <w:rPr>
          <w:rFonts w:ascii="Courier New" w:hAnsi="Courier New" w:cs="Courier New"/>
          <w:b/>
          <w:bCs/>
          <w:sz w:val="28"/>
          <w:szCs w:val="28"/>
        </w:rPr>
        <w:t>DataAnnotations</w:t>
      </w:r>
      <w:proofErr w:type="spellEnd"/>
      <w:r w:rsidRPr="00B4721B">
        <w:rPr>
          <w:rFonts w:ascii="Courier New" w:hAnsi="Courier New" w:cs="Courier New"/>
          <w:sz w:val="28"/>
          <w:szCs w:val="28"/>
        </w:rPr>
        <w:t>.</w:t>
      </w:r>
    </w:p>
    <w:p w14:paraId="5AD66A59" w14:textId="338E60D2" w:rsidR="006339D5" w:rsidRDefault="006339D5" w:rsidP="00A36087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E031BA" wp14:editId="2A398266">
            <wp:extent cx="5940425" cy="696595"/>
            <wp:effectExtent l="19050" t="19050" r="22225" b="27305"/>
            <wp:docPr id="761833476" name="Рисунок 76183347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96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4BCB04" w14:textId="091B2706" w:rsidR="00FB5178" w:rsidRDefault="00086929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3.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986378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Fluent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Validation</w:t>
      </w:r>
    </w:p>
    <w:p w14:paraId="71B4CE8B" w14:textId="77777777" w:rsidR="00DC3FE8" w:rsidRPr="00986378" w:rsidRDefault="00DC3FE8" w:rsidP="00086929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14:paraId="192F92A9" w14:textId="1B2F1CD9" w:rsidR="00DC3FE8" w:rsidRPr="00986378" w:rsidRDefault="00DC3FE8" w:rsidP="00DC3FE8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DC3FE8">
        <w:rPr>
          <w:rFonts w:ascii="Courier New" w:hAnsi="Courier New" w:cs="Courier New"/>
          <w:sz w:val="28"/>
          <w:szCs w:val="28"/>
        </w:rPr>
        <w:t>Подключение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C3FE8">
        <w:rPr>
          <w:rFonts w:ascii="Courier New" w:hAnsi="Courier New" w:cs="Courier New"/>
          <w:sz w:val="28"/>
          <w:szCs w:val="28"/>
        </w:rPr>
        <w:t>в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ASP.NET Core</w:t>
      </w:r>
    </w:p>
    <w:p w14:paraId="370383AB" w14:textId="2E97E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D479B14" wp14:editId="76FFBF05">
            <wp:extent cx="5940425" cy="442595"/>
            <wp:effectExtent l="19050" t="19050" r="22225" b="14605"/>
            <wp:docPr id="761833480" name="Рисунок 76183348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978BB0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0655070" w14:textId="31DE0CA5" w:rsidR="00DC3FE8" w:rsidRPr="00DC3FE8" w:rsidRDefault="00DC3FE8" w:rsidP="00DC3FE8">
      <w:pPr>
        <w:rPr>
          <w:rFonts w:ascii="Courier New" w:hAnsi="Courier New" w:cs="Courier New"/>
          <w:sz w:val="28"/>
          <w:szCs w:val="28"/>
        </w:rPr>
      </w:pPr>
      <w:r w:rsidRPr="00FB5178">
        <w:rPr>
          <w:rFonts w:ascii="Courier New" w:hAnsi="Courier New" w:cs="Courier New"/>
          <w:sz w:val="28"/>
          <w:szCs w:val="28"/>
        </w:rPr>
        <w:lastRenderedPageBreak/>
        <w:t>Вместо атрибутов создаются отдельные классы-валидаторы.</w:t>
      </w:r>
    </w:p>
    <w:p w14:paraId="030D65C6" w14:textId="14D68F0B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DC9BF72" wp14:editId="54BD4B6C">
            <wp:extent cx="5940425" cy="1172845"/>
            <wp:effectExtent l="19050" t="19050" r="22225" b="27305"/>
            <wp:docPr id="761833481" name="Рисунок 7618334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72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3A6401" w14:textId="77777777" w:rsidR="00DC3FE8" w:rsidRDefault="00DC3FE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79C435F" w14:textId="77777777" w:rsidR="00FB5178" w:rsidRPr="00FB5178" w:rsidRDefault="00FB5178" w:rsidP="00FB5178">
      <w:pPr>
        <w:rPr>
          <w:rFonts w:ascii="Courier New" w:hAnsi="Courier New" w:cs="Courier New"/>
          <w:bCs/>
          <w:sz w:val="28"/>
          <w:szCs w:val="28"/>
          <w:lang w:val="en-US"/>
        </w:rPr>
      </w:pPr>
      <w:proofErr w:type="spellStart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>Валидатор</w:t>
      </w:r>
      <w:proofErr w:type="spellEnd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>для</w:t>
      </w:r>
      <w:proofErr w:type="spellEnd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>модели</w:t>
      </w:r>
      <w:proofErr w:type="spellEnd"/>
      <w:r w:rsidRPr="00FB5178">
        <w:rPr>
          <w:rFonts w:ascii="Courier New" w:hAnsi="Courier New" w:cs="Courier New"/>
          <w:bCs/>
          <w:sz w:val="28"/>
          <w:szCs w:val="28"/>
          <w:lang w:val="en-US"/>
        </w:rPr>
        <w:t>:</w:t>
      </w:r>
    </w:p>
    <w:p w14:paraId="5537E2E1" w14:textId="77777777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C07385C" w14:textId="0C40407E" w:rsidR="00FB51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A11EE36" wp14:editId="2A3CF52A">
            <wp:extent cx="5940425" cy="4272280"/>
            <wp:effectExtent l="19050" t="19050" r="22225" b="13970"/>
            <wp:docPr id="761833482" name="Рисунок 76183348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2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F6DF5E" w14:textId="74E3D876" w:rsid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3F4135D" w14:textId="3735EA20" w:rsidR="003443AD" w:rsidRPr="003443AD" w:rsidRDefault="003443AD" w:rsidP="00086929">
      <w:pPr>
        <w:pStyle w:val="a3"/>
        <w:spacing w:after="0"/>
        <w:ind w:left="0"/>
        <w:rPr>
          <w:rFonts w:ascii="Courier New" w:hAnsi="Courier New" w:cs="Courier New"/>
          <w:bCs/>
          <w:sz w:val="28"/>
          <w:szCs w:val="28"/>
          <w:lang w:val="en-US"/>
        </w:rPr>
      </w:pPr>
      <w:proofErr w:type="spellStart"/>
      <w:r w:rsidRPr="003443AD">
        <w:rPr>
          <w:rFonts w:ascii="Courier New" w:hAnsi="Courier New" w:cs="Courier New"/>
          <w:bCs/>
          <w:sz w:val="28"/>
          <w:szCs w:val="28"/>
          <w:lang w:val="en-US"/>
        </w:rPr>
        <w:t>Использование</w:t>
      </w:r>
      <w:proofErr w:type="spellEnd"/>
      <w:r w:rsidR="00834EA9">
        <w:rPr>
          <w:rFonts w:ascii="Courier New" w:hAnsi="Courier New" w:cs="Courier New"/>
          <w:bCs/>
          <w:sz w:val="28"/>
          <w:szCs w:val="28"/>
          <w:lang w:val="en-US"/>
        </w:rPr>
        <w:t>:</w:t>
      </w:r>
    </w:p>
    <w:p w14:paraId="6CABBE80" w14:textId="2AF3A776" w:rsidR="00086929" w:rsidRPr="00986378" w:rsidRDefault="00FB5178" w:rsidP="00086929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6C17AE" wp14:editId="7B9DB49C">
            <wp:extent cx="5940425" cy="1346835"/>
            <wp:effectExtent l="19050" t="19050" r="22225" b="24765"/>
            <wp:docPr id="761833483" name="Рисунок 76183348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46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869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6929">
        <w:rPr>
          <w:lang w:val="en-US"/>
        </w:rPr>
        <w:t xml:space="preserve"> </w:t>
      </w:r>
    </w:p>
    <w:p w14:paraId="78253652" w14:textId="6766EF55" w:rsidR="00086929" w:rsidRDefault="00086929" w:rsidP="00A36087">
      <w:pPr>
        <w:rPr>
          <w:rFonts w:ascii="Courier New" w:hAnsi="Courier New" w:cs="Courier New"/>
          <w:sz w:val="28"/>
          <w:szCs w:val="28"/>
          <w:lang w:val="en-US"/>
        </w:rPr>
      </w:pPr>
    </w:p>
    <w:p w14:paraId="72F88584" w14:textId="14D11548" w:rsidR="00620326" w:rsidRDefault="00620326" w:rsidP="00A36087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FC:7807,9457: </w:t>
      </w:r>
      <w:r>
        <w:rPr>
          <w:rFonts w:ascii="Courier New" w:hAnsi="Courier New" w:cs="Courier New"/>
          <w:sz w:val="28"/>
          <w:szCs w:val="28"/>
          <w:lang w:val="en-US"/>
        </w:rPr>
        <w:t>Problem Details for HTTP APIs</w:t>
      </w:r>
    </w:p>
    <w:p w14:paraId="2EBB1638" w14:textId="12921BD0" w:rsidR="00BA0A68" w:rsidRPr="00CE43B6" w:rsidRDefault="00620326" w:rsidP="00CE43B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C72B0E3" wp14:editId="19D281E9">
            <wp:extent cx="5940425" cy="1610995"/>
            <wp:effectExtent l="19050" t="19050" r="22225" b="27305"/>
            <wp:docPr id="761833484" name="Рисунок 76183348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109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20326">
        <w:rPr>
          <w:noProof/>
        </w:rPr>
        <w:t xml:space="preserve"> </w:t>
      </w:r>
      <w:r>
        <w:rPr>
          <w:noProof/>
        </w:rPr>
        <w:drawing>
          <wp:inline distT="0" distB="0" distL="0" distR="0" wp14:anchorId="3F22DE28" wp14:editId="73033873">
            <wp:extent cx="5940425" cy="3664585"/>
            <wp:effectExtent l="19050" t="19050" r="22225" b="12065"/>
            <wp:docPr id="761833485" name="Рисунок 7618334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45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9421FF" w14:textId="77F11CB0" w:rsidR="00506D89" w:rsidRPr="00CE43B6" w:rsidRDefault="00506D89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6" w:name="_Toc19986612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работки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iddleware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шибок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(</w:t>
      </w:r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proofErr w:type="spellStart"/>
      <w:r w:rsidR="00FA350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seMiddleware</w:t>
      </w:r>
      <w:proofErr w:type="spellEnd"/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, </w:t>
      </w:r>
      <w:r w:rsidR="003A205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сширение</w:t>
      </w:r>
      <w:r w:rsidR="003A2052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r w:rsidR="003A2052" w:rsidRPr="006B1F72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highlight w:val="yellow"/>
          <w:lang w:val="en-US" w:eastAsia="ru-RU"/>
        </w:rPr>
        <w:t>IApplicationBuilder</w:t>
      </w:r>
      <w:r w:rsidR="00FA3506"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)</w:t>
      </w:r>
      <w:r w:rsidRPr="00CE43B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.</w:t>
      </w:r>
      <w:bookmarkEnd w:id="16"/>
    </w:p>
    <w:p w14:paraId="77E67A14" w14:textId="77777777" w:rsidR="00296F03" w:rsidRPr="00CE43B6" w:rsidRDefault="00296F03" w:rsidP="00296F03">
      <w:pPr>
        <w:rPr>
          <w:highlight w:val="yellow"/>
          <w:lang w:val="en-US"/>
        </w:rPr>
      </w:pPr>
    </w:p>
    <w:p w14:paraId="676FC597" w14:textId="77777777" w:rsidR="00296F03" w:rsidRPr="00296F03" w:rsidRDefault="00296F03" w:rsidP="00296F03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96F03">
        <w:rPr>
          <w:rFonts w:ascii="Courier New" w:hAnsi="Courier New" w:cs="Courier New"/>
          <w:b/>
          <w:sz w:val="28"/>
          <w:szCs w:val="28"/>
        </w:rPr>
        <w:t>структура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 xml:space="preserve"> ASP.NET CORE -</w:t>
      </w:r>
      <w:r w:rsidRPr="00296F03">
        <w:rPr>
          <w:rFonts w:ascii="Courier New" w:hAnsi="Courier New" w:cs="Courier New"/>
          <w:b/>
          <w:sz w:val="28"/>
          <w:szCs w:val="28"/>
        </w:rPr>
        <w:t>приложения</w:t>
      </w:r>
    </w:p>
    <w:p w14:paraId="3DACBCDE" w14:textId="397FB37A" w:rsidR="00296F03" w:rsidRDefault="00296F03" w:rsidP="00296F03">
      <w:pPr>
        <w:rPr>
          <w:highlight w:val="yellow"/>
        </w:rPr>
      </w:pPr>
      <w:r>
        <w:rPr>
          <w:noProof/>
        </w:rPr>
        <w:drawing>
          <wp:inline distT="0" distB="0" distL="0" distR="0" wp14:anchorId="3FE6C12F" wp14:editId="685900C7">
            <wp:extent cx="4137025" cy="1362710"/>
            <wp:effectExtent l="19050" t="19050" r="15875" b="27940"/>
            <wp:docPr id="1384870666" name="Рисунок 138487066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4870666" name="Рисунок 1384870666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025" cy="13627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37413E" w14:textId="77777777" w:rsidR="00296F03" w:rsidRPr="00296F03" w:rsidRDefault="00296F03" w:rsidP="00296F0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96F0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296F03">
        <w:rPr>
          <w:rFonts w:ascii="Courier New" w:hAnsi="Courier New" w:cs="Courier New"/>
          <w:b/>
          <w:sz w:val="28"/>
          <w:szCs w:val="28"/>
        </w:rPr>
        <w:t>.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:  структура </w:t>
      </w:r>
      <w:r w:rsidRPr="00296F03"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 w:rsidRPr="00296F03">
        <w:rPr>
          <w:rFonts w:ascii="Courier New" w:hAnsi="Courier New" w:cs="Courier New"/>
          <w:b/>
          <w:sz w:val="28"/>
          <w:szCs w:val="28"/>
        </w:rPr>
        <w:t xml:space="preserve">, стек вызовов  </w:t>
      </w:r>
    </w:p>
    <w:p w14:paraId="73151959" w14:textId="563E7D26" w:rsidR="00296F03" w:rsidRDefault="005E7240" w:rsidP="00296F03">
      <w:pPr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59208F34" wp14:editId="744A0213">
            <wp:extent cx="4994275" cy="1863090"/>
            <wp:effectExtent l="19050" t="19050" r="15875" b="22860"/>
            <wp:docPr id="681123943" name="Рисунок 6811239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1123943" name="Рисунок 681123943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275" cy="1863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34377D" w14:textId="77777777" w:rsidR="00B30532" w:rsidRDefault="005E7240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7240"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-конвейера, порядок </w:t>
      </w:r>
      <w:r w:rsidRPr="005E7240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middleware</w:t>
      </w:r>
      <w:r w:rsidRPr="005E7240">
        <w:rPr>
          <w:rFonts w:ascii="Courier New" w:hAnsi="Courier New" w:cs="Courier New"/>
          <w:b/>
          <w:noProof/>
          <w:sz w:val="28"/>
          <w:szCs w:val="28"/>
          <w:lang w:eastAsia="ru-RU"/>
        </w:rPr>
        <w:t>-элементов важен</w:t>
      </w:r>
      <w:r w:rsidR="00B30532" w:rsidRPr="00B30532">
        <w:rPr>
          <w:rFonts w:ascii="Courier New" w:hAnsi="Courier New" w:cs="Courier New"/>
          <w:b/>
          <w:noProof/>
          <w:sz w:val="28"/>
          <w:szCs w:val="28"/>
          <w:lang w:eastAsia="ru-RU"/>
        </w:rPr>
        <w:t>:</w:t>
      </w:r>
    </w:p>
    <w:p w14:paraId="36540A86" w14:textId="5DDBC7DE" w:rsidR="005E7240" w:rsidRDefault="00B30532" w:rsidP="00296F03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89BBE5B" wp14:editId="24DBD95C">
            <wp:extent cx="5638800" cy="3228975"/>
            <wp:effectExtent l="19050" t="19050" r="19050" b="28575"/>
            <wp:docPr id="990408814" name="Рисунок 9904088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0408814" name="Рисунок 990408814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228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8F7074" w14:textId="7AEE087E" w:rsidR="00D0060A" w:rsidRPr="00D0060A" w:rsidRDefault="00D0060A" w:rsidP="00296F03">
      <w:pPr>
        <w:rPr>
          <w:rFonts w:ascii="Courier New" w:hAnsi="Courier New" w:cs="Courier New"/>
          <w:b/>
          <w:i/>
          <w:iCs/>
          <w:sz w:val="28"/>
          <w:szCs w:val="28"/>
        </w:rPr>
      </w:pPr>
      <w:r w:rsidRPr="00F66EFF">
        <w:rPr>
          <w:rFonts w:ascii="Courier New" w:hAnsi="Courier New" w:cs="Courier New"/>
          <w:b/>
          <w:sz w:val="28"/>
          <w:szCs w:val="28"/>
        </w:rPr>
        <w:t>Традиционная схема обработки ошибок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i/>
          <w:iCs/>
          <w:sz w:val="28"/>
          <w:szCs w:val="28"/>
        </w:rPr>
        <w:t>UseExceptionHandler</w:t>
      </w:r>
      <w:proofErr w:type="spellEnd"/>
      <w:r w:rsidRPr="00D0060A">
        <w:rPr>
          <w:rFonts w:ascii="Courier New" w:hAnsi="Courier New" w:cs="Courier New"/>
          <w:b/>
          <w:i/>
          <w:iCs/>
          <w:sz w:val="28"/>
          <w:szCs w:val="28"/>
        </w:rPr>
        <w:t>:</w:t>
      </w:r>
    </w:p>
    <w:p w14:paraId="18C8D5F8" w14:textId="3BE87D8E" w:rsidR="00D0060A" w:rsidRDefault="00D0060A" w:rsidP="00296F03">
      <w:pPr>
        <w:rPr>
          <w:b/>
          <w:highlight w:val="yellow"/>
        </w:rPr>
      </w:pPr>
      <w:r>
        <w:rPr>
          <w:noProof/>
        </w:rPr>
        <w:drawing>
          <wp:inline distT="0" distB="0" distL="0" distR="0" wp14:anchorId="4E85E61F" wp14:editId="148D79F1">
            <wp:extent cx="5318125" cy="2154555"/>
            <wp:effectExtent l="19050" t="19050" r="15875" b="17145"/>
            <wp:docPr id="1019362078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9362078" name="Рисунок 1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125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59EAF9" w14:textId="75FAAED4" w:rsidR="00D0060A" w:rsidRDefault="00D0060A" w:rsidP="00D0060A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D0060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Cs/>
          <w:sz w:val="28"/>
          <w:szCs w:val="28"/>
        </w:rPr>
        <w:t xml:space="preserve">:  схема обработки ошибок с помощью </w:t>
      </w:r>
      <w:r>
        <w:rPr>
          <w:rFonts w:ascii="Courier New" w:hAnsi="Courier New" w:cs="Courier New"/>
          <w:bCs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Cs/>
          <w:sz w:val="28"/>
          <w:szCs w:val="28"/>
        </w:rPr>
        <w:t xml:space="preserve"> – элемента</w:t>
      </w:r>
      <w:r w:rsidRPr="00D0060A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D0060A">
        <w:rPr>
          <w:rFonts w:ascii="Courier New" w:hAnsi="Courier New" w:cs="Courier New"/>
          <w:b/>
          <w:sz w:val="28"/>
          <w:szCs w:val="28"/>
          <w:lang w:val="en-US"/>
        </w:rPr>
        <w:t>Use</w:t>
      </w:r>
      <w:r w:rsidRPr="00D0060A">
        <w:rPr>
          <w:rFonts w:ascii="Courier New" w:hAnsi="Courier New" w:cs="Courier New"/>
          <w:bCs/>
          <w:sz w:val="28"/>
          <w:szCs w:val="28"/>
        </w:rPr>
        <w:t>)</w:t>
      </w:r>
      <w:r w:rsidR="007B29AE" w:rsidRPr="007B29AE">
        <w:rPr>
          <w:rFonts w:ascii="Courier New" w:hAnsi="Courier New" w:cs="Courier New"/>
          <w:bCs/>
          <w:sz w:val="28"/>
          <w:szCs w:val="28"/>
        </w:rPr>
        <w:t>:</w:t>
      </w:r>
    </w:p>
    <w:p w14:paraId="2D11EDC5" w14:textId="1FEDEFAB" w:rsidR="007B29AE" w:rsidRDefault="007B29AE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612DCF65" wp14:editId="27BC4826">
            <wp:extent cx="5260975" cy="1735455"/>
            <wp:effectExtent l="19050" t="19050" r="15875" b="17145"/>
            <wp:docPr id="82668520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685206" name="Рисунок 2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17354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7F4941" w14:textId="30530702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57D2E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057D2E">
        <w:rPr>
          <w:rFonts w:ascii="Courier New" w:hAnsi="Courier New" w:cs="Courier New"/>
          <w:b/>
          <w:sz w:val="28"/>
          <w:szCs w:val="28"/>
        </w:rPr>
        <w:t>.</w:t>
      </w:r>
      <w:r w:rsidRPr="00057D2E">
        <w:rPr>
          <w:rFonts w:ascii="Courier New" w:hAnsi="Courier New" w:cs="Courier New"/>
          <w:b/>
          <w:sz w:val="28"/>
          <w:szCs w:val="28"/>
          <w:lang w:val="en-US"/>
        </w:rPr>
        <w:t>NET CORE</w:t>
      </w:r>
      <w:r w:rsidRPr="00057D2E">
        <w:rPr>
          <w:rFonts w:ascii="Courier New" w:hAnsi="Courier New" w:cs="Courier New"/>
          <w:b/>
          <w:sz w:val="28"/>
          <w:szCs w:val="28"/>
        </w:rPr>
        <w:t xml:space="preserve">:  </w:t>
      </w:r>
      <w:proofErr w:type="spellStart"/>
      <w:r w:rsidRPr="00057D2E">
        <w:rPr>
          <w:rFonts w:ascii="Courier New" w:hAnsi="Courier New" w:cs="Courier New"/>
          <w:b/>
          <w:sz w:val="28"/>
          <w:szCs w:val="28"/>
          <w:lang w:val="en-US"/>
        </w:rPr>
        <w:t>UseMiddleware</w:t>
      </w:r>
      <w:proofErr w:type="spellEnd"/>
      <w:r w:rsidRPr="00057D2E">
        <w:rPr>
          <w:rFonts w:ascii="Courier New" w:hAnsi="Courier New" w:cs="Courier New"/>
          <w:b/>
          <w:sz w:val="28"/>
          <w:szCs w:val="28"/>
          <w:lang w:val="en-US"/>
        </w:rPr>
        <w:t>&lt;&gt;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704ACFA2" w14:textId="77777777" w:rsidR="00057D2E" w:rsidRDefault="00057D2E" w:rsidP="00057D2E">
      <w:pPr>
        <w:pStyle w:val="a3"/>
        <w:spacing w:after="0"/>
        <w:ind w:left="0"/>
        <w:jc w:val="both"/>
        <w:rPr>
          <w:noProof/>
        </w:rPr>
      </w:pPr>
    </w:p>
    <w:p w14:paraId="7C40B097" w14:textId="7291B36E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3152DD66" wp14:editId="2F733A56">
            <wp:extent cx="5356225" cy="2165350"/>
            <wp:effectExtent l="19050" t="19050" r="15875" b="25400"/>
            <wp:docPr id="30" name="Рисунок 3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 rotWithShape="1"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751"/>
                    <a:stretch/>
                  </pic:blipFill>
                  <pic:spPr bwMode="auto">
                    <a:xfrm>
                      <a:off x="0" y="0"/>
                      <a:ext cx="5356225" cy="216535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D7A05" w14:textId="1D0EABA5" w:rsidR="00057D2E" w:rsidRDefault="00057D2E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176A2CC" wp14:editId="798CC31C">
            <wp:extent cx="5940425" cy="2381250"/>
            <wp:effectExtent l="19050" t="19050" r="22225" b="19050"/>
            <wp:docPr id="1241113920" name="Рисунок 12411139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0" name="Рисунок 1241113920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8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6E5CBC" w14:textId="77777777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56DB9ACD" w14:textId="598A32C6" w:rsidR="00AD3258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асширение класса </w:t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IApplicationBuilder:</w:t>
      </w:r>
    </w:p>
    <w:p w14:paraId="25CAA907" w14:textId="1CA5BD84" w:rsidR="00AD3258" w:rsidRPr="00057D2E" w:rsidRDefault="00AD3258" w:rsidP="00057D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1D643D15" wp14:editId="033316E8">
            <wp:extent cx="5940425" cy="963295"/>
            <wp:effectExtent l="19050" t="19050" r="22225" b="27305"/>
            <wp:docPr id="1241113922" name="Рисунок 12411139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2" name="Рисунок 1241113922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63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103DD4" w14:textId="3934EF92" w:rsidR="00057D2E" w:rsidRPr="007B29AE" w:rsidRDefault="00AD3258" w:rsidP="00D006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ED7797F" wp14:editId="6222B5E4">
            <wp:extent cx="5940425" cy="826770"/>
            <wp:effectExtent l="19050" t="19050" r="22225" b="11430"/>
            <wp:docPr id="1241113923" name="Рисунок 12411139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113923" name="Рисунок 1241113923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6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257BE3" w14:textId="77777777" w:rsidR="00D0060A" w:rsidRPr="00D0060A" w:rsidRDefault="00D0060A" w:rsidP="00296F03">
      <w:pPr>
        <w:rPr>
          <w:b/>
          <w:highlight w:val="yellow"/>
        </w:rPr>
      </w:pPr>
    </w:p>
    <w:p w14:paraId="0EACC0C2" w14:textId="3AAAA4ED" w:rsidR="009F3A68" w:rsidRDefault="007D485B" w:rsidP="009F3A68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7" w:name="_Toc19986612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понятие 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нцип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применения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создание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ransient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ingleton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72E2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cope</w:t>
      </w:r>
      <w:r w:rsidR="00C86B7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сервисы</w:t>
      </w:r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атрибут </w:t>
      </w:r>
      <w:proofErr w:type="spellStart"/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FromServices</w:t>
      </w:r>
      <w:proofErr w:type="spellEnd"/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7"/>
      <w:r w:rsidR="0003783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E775D0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506D8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</w:p>
    <w:p w14:paraId="242D4F7E" w14:textId="6AA6FB09" w:rsidR="009F3A68" w:rsidRDefault="009F3A68" w:rsidP="009F3A68">
      <w:pPr>
        <w:spacing w:after="0"/>
        <w:ind w:firstLine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F3A68"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 w:rsidRPr="009F3A68">
        <w:rPr>
          <w:rFonts w:ascii="Courier New" w:hAnsi="Courier New" w:cs="Courier New"/>
          <w:sz w:val="28"/>
          <w:szCs w:val="28"/>
          <w:lang w:val="en-US"/>
        </w:rPr>
        <w:t>Inversion of Control (IoC), Dependency injection, Dependency Inversion.</w:t>
      </w:r>
    </w:p>
    <w:p w14:paraId="22F974B1" w14:textId="3A8A8349" w:rsidR="00E42998" w:rsidRPr="00E42998" w:rsidRDefault="00E42998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</w:rPr>
      </w:pP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Нередко для установки зависимостей в подобных системах используются специальные контейнеры - </w:t>
      </w:r>
      <w:proofErr w:type="spellStart"/>
      <w:r w:rsidRPr="00735A0B">
        <w:rPr>
          <w:rFonts w:ascii="Courier New" w:hAnsi="Courier New" w:cs="Courier New"/>
          <w:b/>
          <w:bCs/>
          <w:color w:val="000000"/>
          <w:sz w:val="28"/>
          <w:szCs w:val="28"/>
        </w:rPr>
        <w:t>IoC</w:t>
      </w:r>
      <w:proofErr w:type="spellEnd"/>
      <w:r w:rsidRPr="00735A0B">
        <w:rPr>
          <w:rFonts w:ascii="Courier New" w:hAnsi="Courier New" w:cs="Courier New"/>
          <w:b/>
          <w:bCs/>
          <w:color w:val="000000"/>
          <w:sz w:val="28"/>
          <w:szCs w:val="28"/>
        </w:rPr>
        <w:t>-контейнеры</w:t>
      </w:r>
      <w:r w:rsidRPr="00E42998">
        <w:rPr>
          <w:rFonts w:ascii="Courier New" w:hAnsi="Courier New" w:cs="Courier New"/>
          <w:color w:val="000000"/>
          <w:sz w:val="28"/>
          <w:szCs w:val="28"/>
        </w:rPr>
        <w:t xml:space="preserve"> (</w:t>
      </w:r>
      <w:proofErr w:type="spellStart"/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>Inversion</w:t>
      </w:r>
      <w:proofErr w:type="spellEnd"/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proofErr w:type="spellStart"/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>of</w:t>
      </w:r>
      <w:proofErr w:type="spellEnd"/>
      <w:r w:rsidRPr="00E42998"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Control</w:t>
      </w:r>
      <w:r w:rsidRPr="00E42998">
        <w:rPr>
          <w:rFonts w:ascii="Courier New" w:hAnsi="Courier New" w:cs="Courier New"/>
          <w:color w:val="000000"/>
          <w:sz w:val="28"/>
          <w:szCs w:val="28"/>
        </w:rPr>
        <w:t>). Такие контейнеры служат своего рода фабриками, которые устанавливают зависимости между абстракциями и конкретными объектами и, как правило, управляют созданием этих объектов.</w:t>
      </w:r>
    </w:p>
    <w:p w14:paraId="76E436AD" w14:textId="77777777" w:rsidR="00E002A9" w:rsidRPr="00986378" w:rsidRDefault="009F3A68" w:rsidP="009F3A68">
      <w:pPr>
        <w:spacing w:after="0"/>
        <w:ind w:firstLine="360"/>
        <w:jc w:val="both"/>
        <w:rPr>
          <w:noProof/>
          <w:lang w:val="en-US"/>
        </w:rPr>
      </w:pPr>
      <w:r w:rsidRPr="009F3A68"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 w:rsidRPr="009F3A68">
        <w:rPr>
          <w:rFonts w:ascii="Courier New" w:hAnsi="Courier New" w:cs="Courier New"/>
          <w:sz w:val="28"/>
          <w:szCs w:val="28"/>
          <w:lang w:val="en-US"/>
        </w:rPr>
        <w:t>SOLID, Clean Code, Aspect-Oriented Programming</w:t>
      </w:r>
      <w:r w:rsidR="00E002A9" w:rsidRPr="00E002A9">
        <w:rPr>
          <w:noProof/>
          <w:lang w:val="en-US"/>
        </w:rPr>
        <w:t xml:space="preserve"> </w:t>
      </w:r>
    </w:p>
    <w:p w14:paraId="794F48D8" w14:textId="2C1278C5" w:rsidR="009F3A68" w:rsidRDefault="00E002A9" w:rsidP="009F3A68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8B54245" wp14:editId="5EDD6ECC">
            <wp:extent cx="5940425" cy="526073"/>
            <wp:effectExtent l="19050" t="19050" r="22225" b="26670"/>
            <wp:docPr id="29" name="Рисунок 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/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1"/>
                    <a:stretch/>
                  </pic:blipFill>
                  <pic:spPr bwMode="auto">
                    <a:xfrm>
                      <a:off x="0" y="0"/>
                      <a:ext cx="5940425" cy="52607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0D5DA" w14:textId="4B2F8DB0" w:rsidR="00E002A9" w:rsidRPr="00B532BD" w:rsidRDefault="00E002A9" w:rsidP="00CE43B6">
      <w:pPr>
        <w:rPr>
          <w:rFonts w:ascii="Courier New" w:hAnsi="Courier New" w:cs="Courier New"/>
          <w:b/>
          <w:bCs/>
          <w:sz w:val="32"/>
          <w:szCs w:val="32"/>
        </w:rPr>
      </w:pPr>
      <w:proofErr w:type="spellStart"/>
      <w:proofErr w:type="gramStart"/>
      <w:r w:rsidRPr="00B532BD">
        <w:rPr>
          <w:rFonts w:ascii="Courier New" w:hAnsi="Courier New" w:cs="Courier New"/>
          <w:b/>
          <w:bCs/>
          <w:sz w:val="32"/>
          <w:szCs w:val="32"/>
        </w:rPr>
        <w:t>Injection</w:t>
      </w:r>
      <w:proofErr w:type="spellEnd"/>
      <w:r w:rsidRPr="00B532BD">
        <w:rPr>
          <w:rFonts w:ascii="Courier New" w:hAnsi="Courier New" w:cs="Courier New"/>
          <w:b/>
          <w:bCs/>
          <w:sz w:val="32"/>
          <w:szCs w:val="32"/>
        </w:rPr>
        <w:t xml:space="preserve"> !</w:t>
      </w:r>
      <w:proofErr w:type="gramEnd"/>
      <w:r w:rsidRPr="00B532BD">
        <w:rPr>
          <w:rFonts w:ascii="Courier New" w:hAnsi="Courier New" w:cs="Courier New"/>
          <w:b/>
          <w:bCs/>
          <w:sz w:val="32"/>
          <w:szCs w:val="32"/>
        </w:rPr>
        <w:t xml:space="preserve">= </w:t>
      </w:r>
      <w:proofErr w:type="spellStart"/>
      <w:r w:rsidRPr="00B532BD">
        <w:rPr>
          <w:rFonts w:ascii="Courier New" w:hAnsi="Courier New" w:cs="Courier New"/>
          <w:b/>
          <w:bCs/>
          <w:sz w:val="32"/>
          <w:szCs w:val="32"/>
        </w:rPr>
        <w:t>Inversion</w:t>
      </w:r>
      <w:proofErr w:type="spellEnd"/>
    </w:p>
    <w:p w14:paraId="7A5B67E9" w14:textId="52772279" w:rsidR="00D217F6" w:rsidRPr="00D217F6" w:rsidRDefault="00D217F6" w:rsidP="00F12CC9">
      <w:pPr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8467B2">
        <w:rPr>
          <w:rFonts w:ascii="Courier New" w:hAnsi="Courier New" w:cs="Courier New"/>
          <w:b/>
          <w:bCs/>
          <w:sz w:val="28"/>
          <w:szCs w:val="28"/>
        </w:rPr>
        <w:t>ASP.NET Core</w:t>
      </w:r>
      <w:r w:rsidRPr="00D217F6">
        <w:rPr>
          <w:rFonts w:ascii="Courier New" w:hAnsi="Courier New" w:cs="Courier New"/>
          <w:sz w:val="28"/>
          <w:szCs w:val="28"/>
        </w:rPr>
        <w:t xml:space="preserve"> поддерживает шаблон проектирования программного обеспечения с 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внедрением зависимостей</w:t>
      </w:r>
      <w:r w:rsidRPr="00D217F6">
        <w:rPr>
          <w:rFonts w:ascii="Courier New" w:hAnsi="Courier New" w:cs="Courier New"/>
          <w:sz w:val="28"/>
          <w:szCs w:val="28"/>
        </w:rPr>
        <w:t xml:space="preserve"> (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DI</w:t>
      </w:r>
      <w:r w:rsidRPr="00D217F6">
        <w:rPr>
          <w:rFonts w:ascii="Courier New" w:hAnsi="Courier New" w:cs="Courier New"/>
          <w:sz w:val="28"/>
          <w:szCs w:val="28"/>
        </w:rPr>
        <w:t xml:space="preserve">), который представляет собой метод достижения </w:t>
      </w:r>
      <w:r w:rsidRPr="008467B2">
        <w:rPr>
          <w:rFonts w:ascii="Courier New" w:hAnsi="Courier New" w:cs="Courier New"/>
          <w:b/>
          <w:bCs/>
          <w:sz w:val="28"/>
          <w:szCs w:val="28"/>
        </w:rPr>
        <w:t>инверсии управления</w:t>
      </w:r>
      <w:r w:rsidRPr="00D217F6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8467B2">
        <w:rPr>
          <w:rFonts w:ascii="Courier New" w:hAnsi="Courier New" w:cs="Courier New"/>
          <w:b/>
          <w:bCs/>
          <w:sz w:val="28"/>
          <w:szCs w:val="28"/>
        </w:rPr>
        <w:t>IoC</w:t>
      </w:r>
      <w:proofErr w:type="spellEnd"/>
      <w:r w:rsidR="008467B2" w:rsidRPr="008467B2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8467B2" w:rsidRPr="008467B2">
        <w:rPr>
          <w:rFonts w:ascii="Courier New" w:hAnsi="Courier New" w:cs="Courier New"/>
          <w:b/>
          <w:bCs/>
          <w:sz w:val="28"/>
          <w:szCs w:val="28"/>
        </w:rPr>
        <w:t>Inversion</w:t>
      </w:r>
      <w:proofErr w:type="spellEnd"/>
      <w:r w:rsidR="008467B2" w:rsidRPr="008467B2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="008467B2" w:rsidRPr="008467B2">
        <w:rPr>
          <w:rFonts w:ascii="Courier New" w:hAnsi="Courier New" w:cs="Courier New"/>
          <w:b/>
          <w:bCs/>
          <w:sz w:val="28"/>
          <w:szCs w:val="28"/>
        </w:rPr>
        <w:t>of</w:t>
      </w:r>
      <w:proofErr w:type="spellEnd"/>
      <w:r w:rsidR="008467B2" w:rsidRPr="008467B2">
        <w:rPr>
          <w:rFonts w:ascii="Courier New" w:hAnsi="Courier New" w:cs="Courier New"/>
          <w:b/>
          <w:bCs/>
          <w:sz w:val="28"/>
          <w:szCs w:val="28"/>
        </w:rPr>
        <w:t xml:space="preserve"> Control</w:t>
      </w:r>
      <w:r w:rsidRPr="00D217F6">
        <w:rPr>
          <w:rFonts w:ascii="Courier New" w:hAnsi="Courier New" w:cs="Courier New"/>
          <w:sz w:val="28"/>
          <w:szCs w:val="28"/>
        </w:rPr>
        <w:t>) между классами и их зависимостями.</w:t>
      </w:r>
    </w:p>
    <w:p w14:paraId="33C6E62E" w14:textId="77777777" w:rsidR="00E002A9" w:rsidRPr="00E002A9" w:rsidRDefault="00E002A9" w:rsidP="00E002A9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 w:rsidRPr="00E002A9"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</w:rPr>
        <w:t>-</w:t>
      </w:r>
      <w:proofErr w:type="gramEnd"/>
      <w:r w:rsidRPr="00E002A9">
        <w:rPr>
          <w:rFonts w:ascii="Courier New" w:hAnsi="Courier New" w:cs="Courier New"/>
          <w:sz w:val="28"/>
          <w:szCs w:val="28"/>
        </w:rPr>
        <w:t xml:space="preserve"> механизм (как правило, встроенный в </w:t>
      </w:r>
      <w:r w:rsidRPr="00E002A9">
        <w:rPr>
          <w:rFonts w:ascii="Courier New" w:hAnsi="Courier New" w:cs="Courier New"/>
          <w:sz w:val="28"/>
          <w:szCs w:val="28"/>
          <w:lang w:val="en-US"/>
        </w:rPr>
        <w:t>Run</w:t>
      </w:r>
      <w:r w:rsidRPr="00E002A9">
        <w:rPr>
          <w:rFonts w:ascii="Courier New" w:hAnsi="Courier New" w:cs="Courier New"/>
          <w:sz w:val="28"/>
          <w:szCs w:val="28"/>
        </w:rPr>
        <w:t xml:space="preserve"> </w:t>
      </w:r>
      <w:r w:rsidRPr="00E002A9">
        <w:rPr>
          <w:rFonts w:ascii="Courier New" w:hAnsi="Courier New" w:cs="Courier New"/>
          <w:sz w:val="28"/>
          <w:szCs w:val="28"/>
          <w:lang w:val="en-US"/>
        </w:rPr>
        <w:t>Time</w:t>
      </w:r>
      <w:r w:rsidRPr="00E002A9">
        <w:rPr>
          <w:rFonts w:ascii="Courier New" w:hAnsi="Courier New" w:cs="Courier New"/>
          <w:sz w:val="28"/>
          <w:szCs w:val="28"/>
        </w:rPr>
        <w:t xml:space="preserve">  системы программирования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IoC</w:t>
      </w:r>
      <w:r w:rsidRPr="00E002A9">
        <w:rPr>
          <w:rFonts w:ascii="Courier New" w:hAnsi="Courier New" w:cs="Courier New"/>
          <w:sz w:val="28"/>
          <w:szCs w:val="28"/>
        </w:rPr>
        <w:t xml:space="preserve">-контейнер), позволяющий автоматически создавать программный объекты и следить за  их жизненным циклом, </w:t>
      </w:r>
      <w:r w:rsidRPr="00E002A9">
        <w:rPr>
          <w:rFonts w:ascii="Courier New" w:hAnsi="Courier New" w:cs="Courier New"/>
          <w:sz w:val="28"/>
          <w:szCs w:val="28"/>
          <w:lang w:val="en-US"/>
        </w:rPr>
        <w:t>DI</w:t>
      </w:r>
      <w:r w:rsidRPr="00E002A9">
        <w:rPr>
          <w:rFonts w:ascii="Courier New" w:hAnsi="Courier New" w:cs="Courier New"/>
          <w:sz w:val="28"/>
          <w:szCs w:val="28"/>
        </w:rPr>
        <w:t xml:space="preserve"> более узкое понятие.  </w:t>
      </w:r>
      <w:r w:rsidRPr="00E002A9"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68FD769A" w14:textId="77777777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недрение зависимости: парадигма программирования, основанная на основе </w:t>
      </w:r>
      <w:r>
        <w:rPr>
          <w:rFonts w:ascii="Courier New" w:hAnsi="Courier New" w:cs="Courier New"/>
          <w:sz w:val="28"/>
          <w:szCs w:val="28"/>
          <w:lang w:val="en-US"/>
        </w:rPr>
        <w:t>IoC</w:t>
      </w:r>
      <w:r>
        <w:rPr>
          <w:rFonts w:ascii="Courier New" w:hAnsi="Courier New" w:cs="Courier New"/>
          <w:sz w:val="28"/>
          <w:szCs w:val="28"/>
        </w:rPr>
        <w:t xml:space="preserve"> (создания объектов и управления их жизненным циклом). Цель: улучшение сопровождения кода.  Назначение: создание слабосвязанного кода (называют: компоненты, службы, абстракции).</w:t>
      </w:r>
    </w:p>
    <w:p w14:paraId="796C0407" w14:textId="420F88BC" w:rsidR="00E002A9" w:rsidRDefault="00E002A9" w:rsidP="00E002A9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I</w:t>
      </w:r>
      <w:r>
        <w:rPr>
          <w:rFonts w:ascii="Courier New" w:hAnsi="Courier New" w:cs="Courier New"/>
          <w:sz w:val="28"/>
          <w:szCs w:val="28"/>
        </w:rPr>
        <w:t xml:space="preserve">-контейнер – библиотека (фреймворк) для упрощения создания внедряемых классов/объектов. </w:t>
      </w:r>
    </w:p>
    <w:p w14:paraId="28D867F5" w14:textId="77777777" w:rsidR="00211286" w:rsidRPr="00986378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C914BF2" w14:textId="185C5292" w:rsidR="00211286" w:rsidRDefault="00211286" w:rsidP="00211286">
      <w:pPr>
        <w:pStyle w:val="a3"/>
        <w:spacing w:after="0"/>
        <w:ind w:left="0" w:firstLine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I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, Scoped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</w:p>
    <w:p w14:paraId="272EFB9E" w14:textId="77777777" w:rsidR="00AB2FE7" w:rsidRDefault="00983CAA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3174F7F" wp14:editId="52968E37">
            <wp:extent cx="5940425" cy="2199005"/>
            <wp:effectExtent l="19050" t="19050" r="22225" b="10795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990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BFA90B" w14:textId="77777777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88A1B9" w14:textId="2F0ECBCA" w:rsidR="00AB2FE7" w:rsidRPr="00986378" w:rsidRDefault="00AB2FE7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98637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98637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98637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ransient</w:t>
      </w:r>
      <w:r w:rsidRPr="00986378">
        <w:rPr>
          <w:rFonts w:ascii="Courier New" w:hAnsi="Courier New" w:cs="Courier New"/>
          <w:sz w:val="28"/>
          <w:szCs w:val="28"/>
        </w:rPr>
        <w:t xml:space="preserve"> </w:t>
      </w:r>
    </w:p>
    <w:p w14:paraId="65ACD048" w14:textId="0F754222" w:rsidR="00BE3711" w:rsidRPr="00BE3711" w:rsidRDefault="00BE3711" w:rsidP="00AB2FE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E3711">
        <w:rPr>
          <w:rFonts w:ascii="Courier New" w:hAnsi="Courier New" w:cs="Courier New"/>
          <w:sz w:val="28"/>
          <w:szCs w:val="28"/>
        </w:rPr>
        <w:t>Создаётся новый экземпляр сервиса каждый раз, когда он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Pr="00BE3711">
        <w:rPr>
          <w:rFonts w:ascii="Courier New" w:hAnsi="Courier New" w:cs="Courier New"/>
          <w:sz w:val="28"/>
          <w:szCs w:val="28"/>
        </w:rPr>
        <w:t>запрашивается</w:t>
      </w:r>
      <w:r w:rsidR="00EC3C0A">
        <w:rPr>
          <w:rFonts w:ascii="Courier New" w:hAnsi="Courier New" w:cs="Courier New"/>
          <w:sz w:val="28"/>
          <w:szCs w:val="28"/>
        </w:rPr>
        <w:t xml:space="preserve"> </w:t>
      </w:r>
      <w:r w:rsidR="00FE0F59">
        <w:rPr>
          <w:rFonts w:ascii="Courier New" w:hAnsi="Courier New" w:cs="Courier New"/>
          <w:sz w:val="28"/>
          <w:szCs w:val="28"/>
        </w:rPr>
        <w:t>(</w:t>
      </w:r>
      <w:r w:rsidR="00FE0F59" w:rsidRPr="00FE0F59">
        <w:rPr>
          <w:rFonts w:ascii="Courier New" w:hAnsi="Courier New" w:cs="Courier New"/>
          <w:sz w:val="28"/>
          <w:szCs w:val="28"/>
        </w:rPr>
        <w:t>например, сервисы-утилиты, которые не хранят данные между вызовами</w:t>
      </w:r>
      <w:r w:rsidR="00FE0F59">
        <w:rPr>
          <w:rFonts w:ascii="Courier New" w:hAnsi="Courier New" w:cs="Courier New"/>
          <w:sz w:val="28"/>
          <w:szCs w:val="28"/>
        </w:rPr>
        <w:t>).</w:t>
      </w:r>
    </w:p>
    <w:p w14:paraId="62471189" w14:textId="4B02D9ED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E63C923" wp14:editId="22B31394">
            <wp:extent cx="5940425" cy="2340610"/>
            <wp:effectExtent l="19050" t="19050" r="22225" b="2159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40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6F25AD" w14:textId="70668C65" w:rsidR="00AB2FE7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E1C5BD" w14:textId="18998590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s Locator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inglet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4A5A9F2" w14:textId="27E30207" w:rsidR="007519F6" w:rsidRPr="007519F6" w:rsidRDefault="007519F6" w:rsidP="00AB2FE7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 w:rsidRPr="007519F6">
        <w:rPr>
          <w:rFonts w:ascii="Courier New" w:hAnsi="Courier New" w:cs="Courier New"/>
          <w:sz w:val="28"/>
          <w:szCs w:val="28"/>
        </w:rPr>
        <w:t>Создаётся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один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экземпляр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на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сё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время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работы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519F6">
        <w:rPr>
          <w:rFonts w:ascii="Courier New" w:hAnsi="Courier New" w:cs="Courier New"/>
          <w:sz w:val="28"/>
          <w:szCs w:val="28"/>
        </w:rPr>
        <w:t>приложения</w:t>
      </w:r>
      <w:r w:rsidRPr="00986378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7519F6">
        <w:rPr>
          <w:rFonts w:ascii="Courier New" w:hAnsi="Courier New" w:cs="Courier New"/>
          <w:sz w:val="28"/>
          <w:szCs w:val="28"/>
        </w:rPr>
        <w:t>Все запросы используют один и тот же объект</w:t>
      </w:r>
      <w:r w:rsidR="00400836">
        <w:rPr>
          <w:rFonts w:ascii="Courier New" w:hAnsi="Courier New" w:cs="Courier New"/>
          <w:sz w:val="28"/>
          <w:szCs w:val="28"/>
        </w:rPr>
        <w:t xml:space="preserve"> (</w:t>
      </w:r>
      <w:r w:rsidR="00400836" w:rsidRPr="00400836">
        <w:rPr>
          <w:rFonts w:ascii="Courier New" w:hAnsi="Courier New" w:cs="Courier New"/>
          <w:sz w:val="28"/>
          <w:szCs w:val="28"/>
        </w:rPr>
        <w:t>Для сервисов без состояния или тех, которые должны сохранять глобальное состояние (например, кэш, логгер, конфигурация)</w:t>
      </w:r>
      <w:r w:rsidR="00400836">
        <w:rPr>
          <w:rFonts w:ascii="Courier New" w:hAnsi="Courier New" w:cs="Courier New"/>
          <w:sz w:val="28"/>
          <w:szCs w:val="28"/>
        </w:rPr>
        <w:t>)</w:t>
      </w:r>
      <w:r w:rsidRPr="007519F6">
        <w:rPr>
          <w:rFonts w:ascii="Courier New" w:hAnsi="Courier New" w:cs="Courier New"/>
          <w:sz w:val="28"/>
          <w:szCs w:val="28"/>
        </w:rPr>
        <w:t>.</w:t>
      </w:r>
    </w:p>
    <w:p w14:paraId="31FA7CD7" w14:textId="44B4BC5E" w:rsidR="00AB2FE7" w:rsidRDefault="00AB2FE7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4BC0685" wp14:editId="51D52EEA">
            <wp:extent cx="5940425" cy="1885315"/>
            <wp:effectExtent l="19050" t="19050" r="22225" b="19685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2F2743" w14:textId="77777777" w:rsidR="00665478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A0C6387" w14:textId="7F5BA253" w:rsidR="00665478" w:rsidRPr="00986378" w:rsidRDefault="00665478" w:rsidP="00665478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I</w:t>
      </w:r>
      <w:r w:rsidRPr="0098637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98637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cator</w:t>
      </w:r>
      <w:r w:rsidRPr="0098637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Scoped</w:t>
      </w:r>
      <w:r w:rsidRPr="00986378">
        <w:rPr>
          <w:rFonts w:ascii="Courier New" w:hAnsi="Courier New" w:cs="Courier New"/>
          <w:sz w:val="28"/>
          <w:szCs w:val="28"/>
        </w:rPr>
        <w:t xml:space="preserve"> </w:t>
      </w:r>
    </w:p>
    <w:p w14:paraId="796F4003" w14:textId="76CD714D" w:rsidR="00044395" w:rsidRPr="00044395" w:rsidRDefault="00044395" w:rsidP="00665478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044395">
        <w:rPr>
          <w:rFonts w:ascii="Courier New" w:hAnsi="Courier New" w:cs="Courier New"/>
          <w:bCs/>
          <w:sz w:val="28"/>
          <w:szCs w:val="28"/>
        </w:rPr>
        <w:t>Создаётся один экземпляр на запрос</w:t>
      </w:r>
      <w:r>
        <w:rPr>
          <w:rFonts w:ascii="Courier New" w:hAnsi="Courier New" w:cs="Courier New"/>
          <w:bCs/>
          <w:sz w:val="28"/>
          <w:szCs w:val="28"/>
        </w:rPr>
        <w:t xml:space="preserve"> (</w:t>
      </w:r>
      <w:r w:rsidRPr="00044395">
        <w:rPr>
          <w:rFonts w:ascii="Courier New" w:hAnsi="Courier New" w:cs="Courier New"/>
          <w:bCs/>
          <w:sz w:val="28"/>
          <w:szCs w:val="28"/>
        </w:rPr>
        <w:t xml:space="preserve">Для сервисов, которые должны сохранять состояние в рамках одного запроса (например, </w:t>
      </w:r>
      <w:proofErr w:type="spellStart"/>
      <w:r w:rsidRPr="00044395">
        <w:rPr>
          <w:rFonts w:ascii="Courier New" w:hAnsi="Courier New" w:cs="Courier New"/>
          <w:bCs/>
          <w:sz w:val="28"/>
          <w:szCs w:val="28"/>
        </w:rPr>
        <w:t>DbContext</w:t>
      </w:r>
      <w:proofErr w:type="spellEnd"/>
      <w:r w:rsidRPr="00044395">
        <w:rPr>
          <w:rFonts w:ascii="Courier New" w:hAnsi="Courier New" w:cs="Courier New"/>
          <w:bCs/>
          <w:sz w:val="28"/>
          <w:szCs w:val="28"/>
        </w:rPr>
        <w:t xml:space="preserve"> в </w:t>
      </w:r>
      <w:proofErr w:type="spellStart"/>
      <w:r w:rsidRPr="00044395">
        <w:rPr>
          <w:rFonts w:ascii="Courier New" w:hAnsi="Courier New" w:cs="Courier New"/>
          <w:bCs/>
          <w:sz w:val="28"/>
          <w:szCs w:val="28"/>
        </w:rPr>
        <w:t>Entity</w:t>
      </w:r>
      <w:proofErr w:type="spellEnd"/>
      <w:r w:rsidRPr="00044395">
        <w:rPr>
          <w:rFonts w:ascii="Courier New" w:hAnsi="Courier New" w:cs="Courier New"/>
          <w:bCs/>
          <w:sz w:val="28"/>
          <w:szCs w:val="28"/>
        </w:rPr>
        <w:t xml:space="preserve"> Framework Core)</w:t>
      </w:r>
      <w:r>
        <w:rPr>
          <w:rFonts w:ascii="Courier New" w:hAnsi="Courier New" w:cs="Courier New"/>
          <w:bCs/>
          <w:sz w:val="28"/>
          <w:szCs w:val="28"/>
        </w:rPr>
        <w:t>).</w:t>
      </w:r>
    </w:p>
    <w:p w14:paraId="569606BE" w14:textId="4ADBFC30" w:rsidR="00665478" w:rsidRPr="007C0CCB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4669F4A" wp14:editId="56D3CF09">
            <wp:extent cx="5940425" cy="2458720"/>
            <wp:effectExtent l="19050" t="19050" r="22225" b="1778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5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B6C1C1" w14:textId="77777777" w:rsidR="00665478" w:rsidRDefault="00665478" w:rsidP="00AB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2F9EC55" w14:textId="0B94D5EC" w:rsidR="007C0CCB" w:rsidRPr="00986378" w:rsidRDefault="007C0CCB" w:rsidP="007C0CC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I: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Transient, </w:t>
      </w:r>
      <w:r>
        <w:rPr>
          <w:rFonts w:ascii="Courier New" w:hAnsi="Courier New" w:cs="Courier New"/>
          <w:b/>
          <w:sz w:val="28"/>
          <w:szCs w:val="28"/>
          <w:lang w:val="en-US"/>
        </w:rPr>
        <w:t>[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romServices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], [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AsParameter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]</w:t>
      </w:r>
      <w:r w:rsidR="002E1DBE"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атрибуты</w:t>
      </w:r>
      <w:r w:rsidR="002E1DBE"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для</w:t>
      </w:r>
      <w:r w:rsidR="002E1DBE"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внедрения</w:t>
      </w:r>
      <w:r w:rsidR="002E1DBE" w:rsidRPr="0098637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E1DBE" w:rsidRPr="002E1DBE">
        <w:rPr>
          <w:rFonts w:ascii="Courier New" w:hAnsi="Courier New" w:cs="Courier New"/>
          <w:b/>
          <w:sz w:val="28"/>
          <w:szCs w:val="28"/>
        </w:rPr>
        <w:t>зависимостей</w:t>
      </w:r>
    </w:p>
    <w:p w14:paraId="56AD74E8" w14:textId="77777777" w:rsidR="007B3B85" w:rsidRPr="00293F16" w:rsidRDefault="007B3B85" w:rsidP="00293F16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ru-BY"/>
        </w:rPr>
      </w:pPr>
      <w:r w:rsidRPr="00293F16">
        <w:rPr>
          <w:rFonts w:ascii="Courier New" w:hAnsi="Courier New" w:cs="Courier New"/>
          <w:bCs/>
          <w:sz w:val="28"/>
          <w:szCs w:val="28"/>
          <w:lang w:val="ru-BY"/>
        </w:rPr>
        <w:t>[</w:t>
      </w:r>
      <w:proofErr w:type="spellStart"/>
      <w:r w:rsidRPr="00293F16">
        <w:rPr>
          <w:rFonts w:ascii="Courier New" w:hAnsi="Courier New" w:cs="Courier New"/>
          <w:bCs/>
          <w:sz w:val="28"/>
          <w:szCs w:val="28"/>
          <w:lang w:val="ru-BY"/>
        </w:rPr>
        <w:t>FromServices</w:t>
      </w:r>
      <w:proofErr w:type="spellEnd"/>
      <w:r w:rsidRPr="00293F16">
        <w:rPr>
          <w:rFonts w:ascii="Courier New" w:hAnsi="Courier New" w:cs="Courier New"/>
          <w:bCs/>
          <w:sz w:val="28"/>
          <w:szCs w:val="28"/>
          <w:lang w:val="ru-BY"/>
        </w:rPr>
        <w:t>]</w:t>
      </w:r>
    </w:p>
    <w:p w14:paraId="5BE0A63C" w14:textId="576ADCB8" w:rsidR="007B3B85" w:rsidRPr="007B3B85" w:rsidRDefault="007B3B85" w:rsidP="007B3B85">
      <w:pPr>
        <w:pStyle w:val="a3"/>
        <w:spacing w:after="0"/>
        <w:ind w:left="0"/>
        <w:jc w:val="both"/>
        <w:rPr>
          <w:rFonts w:ascii="Courier New" w:hAnsi="Courier New" w:cs="Courier New"/>
          <w:bCs/>
          <w:sz w:val="28"/>
          <w:szCs w:val="28"/>
          <w:lang w:val="ru-BY"/>
        </w:rPr>
      </w:pPr>
      <w:r w:rsidRPr="007B3B85">
        <w:rPr>
          <w:rFonts w:ascii="Courier New" w:hAnsi="Courier New" w:cs="Courier New"/>
          <w:bCs/>
          <w:sz w:val="28"/>
          <w:szCs w:val="28"/>
          <w:lang w:val="ru-BY"/>
        </w:rPr>
        <w:t>Позволяет явно указать, что параметр метода или конструктора должен быть взят из контейнера зависимостей.</w:t>
      </w:r>
    </w:p>
    <w:p w14:paraId="04D3A095" w14:textId="2DFF1D40" w:rsidR="00DC04B1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</w:rPr>
        <w:drawing>
          <wp:inline distT="0" distB="0" distL="0" distR="0" wp14:anchorId="2CFA0FD3" wp14:editId="09A2ED8B">
            <wp:extent cx="5940425" cy="366395"/>
            <wp:effectExtent l="19050" t="19050" r="22225" b="14605"/>
            <wp:docPr id="478396586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396586" name="Рисунок 2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0CCB">
        <w:rPr>
          <w:noProof/>
        </w:rPr>
        <w:t xml:space="preserve"> </w:t>
      </w:r>
    </w:p>
    <w:p w14:paraId="40501159" w14:textId="77777777" w:rsidR="00DC04B1" w:rsidRPr="00F65654" w:rsidRDefault="00DC04B1" w:rsidP="00F65654">
      <w:pPr>
        <w:spacing w:after="0"/>
        <w:jc w:val="both"/>
        <w:rPr>
          <w:rFonts w:ascii="Courier New" w:hAnsi="Courier New" w:cs="Courier New"/>
          <w:noProof/>
          <w:sz w:val="28"/>
          <w:szCs w:val="28"/>
        </w:rPr>
      </w:pPr>
      <w:r w:rsidRPr="00F65654">
        <w:rPr>
          <w:rFonts w:ascii="Courier New" w:hAnsi="Courier New" w:cs="Courier New"/>
          <w:noProof/>
          <w:sz w:val="28"/>
          <w:szCs w:val="28"/>
        </w:rPr>
        <w:t>[AsParameter]</w:t>
      </w:r>
    </w:p>
    <w:p w14:paraId="5AB6529B" w14:textId="67B6E302" w:rsidR="00DC04B1" w:rsidRPr="00DC04B1" w:rsidRDefault="00DC04B1" w:rsidP="00DC04B1">
      <w:pPr>
        <w:spacing w:after="0"/>
        <w:ind w:firstLine="708"/>
        <w:jc w:val="both"/>
        <w:rPr>
          <w:rFonts w:ascii="Courier New" w:hAnsi="Courier New" w:cs="Courier New"/>
          <w:noProof/>
          <w:sz w:val="28"/>
          <w:szCs w:val="28"/>
        </w:rPr>
      </w:pPr>
      <w:r w:rsidRPr="00DC04B1">
        <w:rPr>
          <w:rFonts w:ascii="Courier New" w:hAnsi="Courier New" w:cs="Courier New"/>
          <w:noProof/>
          <w:sz w:val="28"/>
          <w:szCs w:val="28"/>
        </w:rPr>
        <w:t>Указывает, что свойство класса должно быть внедрено как параметр при создании через DI.</w:t>
      </w:r>
    </w:p>
    <w:p w14:paraId="0E63E5B9" w14:textId="1F8BE4E5" w:rsidR="00DC04B1" w:rsidRPr="00DC04B1" w:rsidRDefault="00DC04B1" w:rsidP="00C74AD7">
      <w:pPr>
        <w:pStyle w:val="a3"/>
        <w:spacing w:after="0"/>
        <w:ind w:left="0" w:firstLine="708"/>
        <w:jc w:val="both"/>
        <w:rPr>
          <w:rFonts w:ascii="Courier New" w:hAnsi="Courier New" w:cs="Courier New"/>
          <w:noProof/>
          <w:sz w:val="28"/>
          <w:szCs w:val="28"/>
        </w:rPr>
      </w:pPr>
      <w:r w:rsidRPr="00DC04B1">
        <w:rPr>
          <w:rFonts w:ascii="Courier New" w:hAnsi="Courier New" w:cs="Courier New"/>
          <w:noProof/>
          <w:sz w:val="28"/>
          <w:szCs w:val="28"/>
        </w:rPr>
        <w:t>(Появился в .NET 8 для улучшения работы с ключевымиed сервисами.)</w:t>
      </w:r>
    </w:p>
    <w:p w14:paraId="7C98B53D" w14:textId="73AB11B7" w:rsidR="007C0CCB" w:rsidRDefault="007C0CCB" w:rsidP="007C0CCB">
      <w:pPr>
        <w:pStyle w:val="a3"/>
        <w:spacing w:after="0"/>
        <w:ind w:left="0"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 wp14:anchorId="26830FA3" wp14:editId="57B9A109">
            <wp:extent cx="5940425" cy="1713865"/>
            <wp:effectExtent l="19050" t="19050" r="22225" b="19685"/>
            <wp:docPr id="795335625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335625" name="Рисунок 1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13865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24FAA0" w14:textId="77777777" w:rsidR="00AB2FE7" w:rsidRPr="00DC04B1" w:rsidRDefault="00AB2FE7" w:rsidP="00AB2FE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E878B17" w14:textId="77777777" w:rsidR="00AB2FE7" w:rsidRPr="00DC04B1" w:rsidRDefault="00AB2FE7" w:rsidP="00E002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E7848BD" w14:textId="77777777" w:rsidR="009F3A68" w:rsidRPr="00DC04B1" w:rsidRDefault="009F3A68" w:rsidP="009F3A68">
      <w:pPr>
        <w:rPr>
          <w:highlight w:val="yellow"/>
        </w:rPr>
      </w:pPr>
    </w:p>
    <w:p w14:paraId="43302F83" w14:textId="549A91B5" w:rsidR="00C85006" w:rsidRDefault="00EC628F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18" w:name="_Toc19986612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ттерн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V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</w:t>
      </w:r>
      <w:proofErr w:type="gramEnd"/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я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odel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файл</w:t>
      </w:r>
      <w:r w:rsidR="00894C98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894C9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rogram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CE5269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(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builder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Services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="00D77675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</w:t>
      </w:r>
      <w:r w:rsidR="00D77675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….)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маршрутизац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орядок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хождения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к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апроса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и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з</w:t>
      </w:r>
      <w:r w:rsidR="0082386C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а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со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генерации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твета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менение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работчиках</w:t>
      </w:r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18"/>
      <w:r w:rsidR="005D0656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A21AB7"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570EE722" w14:textId="575046C0" w:rsidR="00677ABC" w:rsidRDefault="00677ABC" w:rsidP="00677ABC">
      <w:pPr>
        <w:spacing w:after="0"/>
        <w:ind w:firstLine="360"/>
        <w:rPr>
          <w:rFonts w:ascii="Courier New" w:hAnsi="Courier New" w:cs="Courier New"/>
          <w:sz w:val="28"/>
          <w:szCs w:val="28"/>
          <w:lang w:val="en-US"/>
        </w:rPr>
      </w:pPr>
      <w:r w:rsidRPr="00677ABC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677ABC">
        <w:rPr>
          <w:rFonts w:ascii="Courier New" w:hAnsi="Courier New" w:cs="Courier New"/>
          <w:sz w:val="28"/>
          <w:szCs w:val="28"/>
          <w:lang w:val="en-US"/>
        </w:rPr>
        <w:t>MVVM: Model-View-View Model.</w:t>
      </w:r>
    </w:p>
    <w:p w14:paraId="3DB70978" w14:textId="5FBBC37F" w:rsidR="0078102E" w:rsidRPr="00677ABC" w:rsidRDefault="0078102E" w:rsidP="00677ABC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147BD2C" wp14:editId="0BD6B3EB">
            <wp:extent cx="5939790" cy="1169035"/>
            <wp:effectExtent l="19050" t="19050" r="22860" b="12065"/>
            <wp:docPr id="1684109253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109253" name="Рисунок 1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69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9285F" w14:textId="77777777" w:rsidR="00D74FF5" w:rsidRDefault="00D74FF5" w:rsidP="00D74FF5">
      <w:pPr>
        <w:pStyle w:val="a3"/>
        <w:numPr>
          <w:ilvl w:val="0"/>
          <w:numId w:val="5"/>
        </w:numPr>
        <w:spacing w:after="0"/>
        <w:ind w:left="502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>
        <w:rPr>
          <w:rFonts w:ascii="Courier New" w:hAnsi="Courier New" w:cs="Courier New"/>
          <w:sz w:val="28"/>
          <w:szCs w:val="28"/>
        </w:rPr>
        <w:t>шаблон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ект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страничных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eb-</w:t>
      </w:r>
      <w:r>
        <w:rPr>
          <w:rFonts w:ascii="Courier New" w:hAnsi="Courier New" w:cs="Courier New"/>
          <w:sz w:val="28"/>
          <w:szCs w:val="28"/>
        </w:rPr>
        <w:t>сайтов</w:t>
      </w:r>
      <w:r>
        <w:rPr>
          <w:rFonts w:ascii="Courier New" w:hAnsi="Courier New" w:cs="Courier New"/>
          <w:sz w:val="28"/>
          <w:szCs w:val="28"/>
          <w:lang w:val="en-US"/>
        </w:rPr>
        <w:t>, MVVM: Model-View-View Model.</w:t>
      </w:r>
    </w:p>
    <w:p w14:paraId="5B651974" w14:textId="495D5E8E" w:rsidR="00677ABC" w:rsidRDefault="00D74FF5" w:rsidP="00677ABC">
      <w:pPr>
        <w:rPr>
          <w:highlight w:val="yellow"/>
          <w:lang w:val="en-US"/>
        </w:rPr>
      </w:pPr>
      <w:r>
        <w:rPr>
          <w:noProof/>
        </w:rPr>
        <w:drawing>
          <wp:inline distT="0" distB="0" distL="0" distR="0" wp14:anchorId="34BF0644" wp14:editId="1F603852">
            <wp:extent cx="4802505" cy="914400"/>
            <wp:effectExtent l="19050" t="19050" r="17145" b="19050"/>
            <wp:docPr id="285442389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442389" name="Рисунок 1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15357" w14:textId="6E00F0EE" w:rsidR="00D74FF5" w:rsidRDefault="00D74FF5" w:rsidP="00677ABC">
      <w:pPr>
        <w:rPr>
          <w:highlight w:val="yellow"/>
          <w:lang w:val="en-US"/>
        </w:rPr>
      </w:pPr>
      <w:r>
        <w:rPr>
          <w:noProof/>
        </w:rPr>
        <w:lastRenderedPageBreak/>
        <w:drawing>
          <wp:inline distT="0" distB="0" distL="0" distR="0" wp14:anchorId="114D023D" wp14:editId="525B9B3A">
            <wp:extent cx="2898775" cy="2783840"/>
            <wp:effectExtent l="19050" t="19050" r="15875" b="16510"/>
            <wp:docPr id="202002356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0023563" name="Рисунок 3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278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27C4EF" w14:textId="152C5143" w:rsidR="003E52F9" w:rsidRDefault="003E52F9" w:rsidP="00677ABC">
      <w:pPr>
        <w:rPr>
          <w:highlight w:val="yellow"/>
          <w:lang w:val="en-US"/>
        </w:rPr>
      </w:pPr>
      <w:r>
        <w:rPr>
          <w:noProof/>
        </w:rPr>
        <w:drawing>
          <wp:inline distT="0" distB="0" distL="0" distR="0" wp14:anchorId="498814E4" wp14:editId="04964D9E">
            <wp:extent cx="4401820" cy="3808095"/>
            <wp:effectExtent l="19050" t="19050" r="17780" b="20955"/>
            <wp:docPr id="1432760910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2760910" name="Рисунок 4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1820" cy="38080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86A641" w14:textId="1CBEA288" w:rsidR="003E52F9" w:rsidRDefault="003E52F9" w:rsidP="003E52F9">
      <w:pPr>
        <w:spacing w:after="0"/>
        <w:rPr>
          <w:rFonts w:ascii="Courier New" w:hAnsi="Courier New" w:cs="Courier New"/>
          <w:sz w:val="28"/>
          <w:szCs w:val="28"/>
        </w:rPr>
      </w:pPr>
      <w:r w:rsidRPr="003E52F9">
        <w:rPr>
          <w:rFonts w:ascii="Courier New" w:hAnsi="Courier New" w:cs="Courier New"/>
          <w:b/>
          <w:bCs/>
          <w:sz w:val="28"/>
          <w:szCs w:val="28"/>
          <w:lang w:val="en-US"/>
        </w:rPr>
        <w:t>Razor Page</w:t>
      </w:r>
      <w:r w:rsidRPr="003E52F9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3E52F9">
        <w:rPr>
          <w:rFonts w:ascii="Courier New" w:hAnsi="Courier New" w:cs="Courier New"/>
          <w:sz w:val="28"/>
          <w:szCs w:val="28"/>
        </w:rPr>
        <w:t>обработка запроса</w:t>
      </w:r>
    </w:p>
    <w:p w14:paraId="586DF27A" w14:textId="67F503BA" w:rsidR="001D79A2" w:rsidRPr="003E52F9" w:rsidRDefault="001D79A2" w:rsidP="00DE161B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D9CF041" wp14:editId="7822DA0E">
            <wp:extent cx="4556467" cy="4564673"/>
            <wp:effectExtent l="19050" t="19050" r="15875" b="26670"/>
            <wp:docPr id="171135792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1357920" name="Рисунок 10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021" cy="45702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AD50656" w14:textId="7D13ABED" w:rsidR="001D79A2" w:rsidRPr="001D79A2" w:rsidRDefault="001D79A2" w:rsidP="001D79A2">
      <w:pPr>
        <w:spacing w:after="0"/>
        <w:ind w:firstLine="142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Razor Page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b/>
          <w:bCs/>
          <w:i/>
          <w:sz w:val="28"/>
          <w:szCs w:val="28"/>
          <w:lang w:val="en-US"/>
        </w:rPr>
        <w:t>@page</w:t>
      </w:r>
      <w:r w:rsidRPr="001D79A2">
        <w:rPr>
          <w:rFonts w:ascii="Courier New" w:hAnsi="Courier New" w:cs="Courier New"/>
          <w:bCs/>
          <w:sz w:val="28"/>
          <w:szCs w:val="28"/>
          <w:lang w:val="en-US"/>
        </w:rPr>
        <w:t xml:space="preserve">, </w:t>
      </w:r>
      <w:proofErr w:type="spellStart"/>
      <w:proofErr w:type="gramStart"/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builder.Services.AddRazorPages</w:t>
      </w:r>
      <w:proofErr w:type="spellEnd"/>
      <w:proofErr w:type="gramEnd"/>
      <w:r w:rsidR="009F21B7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()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по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умолчанию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артова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а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- </w:t>
      </w:r>
      <w:r w:rsidRPr="001D79A2">
        <w:rPr>
          <w:rFonts w:ascii="Courier New" w:hAnsi="Courier New" w:cs="Courier New"/>
          <w:b/>
          <w:i/>
          <w:color w:val="000000"/>
          <w:sz w:val="28"/>
          <w:szCs w:val="28"/>
          <w:lang w:val="en-US"/>
        </w:rPr>
        <w:t>index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маршрут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–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имя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D79A2">
        <w:rPr>
          <w:rFonts w:ascii="Courier New" w:hAnsi="Courier New" w:cs="Courier New"/>
          <w:color w:val="000000"/>
          <w:sz w:val="28"/>
          <w:szCs w:val="28"/>
        </w:rPr>
        <w:t>страницы</w:t>
      </w:r>
      <w:r w:rsidRPr="001D79A2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</w:p>
    <w:p w14:paraId="6960DF51" w14:textId="4D2AAA55" w:rsidR="001D79A2" w:rsidRDefault="001D79A2" w:rsidP="001D79A2">
      <w:pPr>
        <w:spacing w:after="0"/>
        <w:rPr>
          <w:rFonts w:ascii="Courier New" w:hAnsi="Courier New" w:cs="Courier New"/>
          <w:bCs/>
          <w:sz w:val="28"/>
          <w:szCs w:val="28"/>
        </w:rPr>
      </w:pP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C54B8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1D79A2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1D79A2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1D79A2">
        <w:rPr>
          <w:rFonts w:ascii="Courier New" w:hAnsi="Courier New" w:cs="Courier New"/>
          <w:bCs/>
          <w:sz w:val="28"/>
          <w:szCs w:val="28"/>
        </w:rPr>
        <w:t>маршрутизация,</w:t>
      </w:r>
      <w:r w:rsidRPr="001D79A2">
        <w:rPr>
          <w:rFonts w:ascii="Courier New" w:hAnsi="Courier New" w:cs="Courier New"/>
          <w:color w:val="000000"/>
          <w:sz w:val="28"/>
          <w:szCs w:val="28"/>
        </w:rPr>
        <w:t xml:space="preserve"> стартовая страница</w:t>
      </w:r>
      <w:r w:rsidR="00C54B87" w:rsidRPr="00C54B87">
        <w:rPr>
          <w:rFonts w:ascii="Courier New" w:hAnsi="Courier New" w:cs="Courier New"/>
          <w:bCs/>
          <w:sz w:val="28"/>
          <w:szCs w:val="28"/>
        </w:rPr>
        <w:t>:</w:t>
      </w:r>
    </w:p>
    <w:p w14:paraId="78D566CD" w14:textId="3355DD9C" w:rsidR="00C54B87" w:rsidRDefault="00C54B87" w:rsidP="001D79A2">
      <w:pPr>
        <w:spacing w:after="0"/>
        <w:rPr>
          <w:noProof/>
        </w:rPr>
      </w:pPr>
      <w:r>
        <w:rPr>
          <w:noProof/>
        </w:rPr>
        <w:drawing>
          <wp:inline distT="0" distB="0" distL="0" distR="0" wp14:anchorId="24B96043" wp14:editId="76AEC12E">
            <wp:extent cx="5931535" cy="1383665"/>
            <wp:effectExtent l="19050" t="19050" r="12065" b="26035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836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E161B" w:rsidRPr="00DE161B">
        <w:rPr>
          <w:noProof/>
        </w:rPr>
        <w:t xml:space="preserve"> </w:t>
      </w:r>
      <w:r w:rsidR="00DE161B">
        <w:rPr>
          <w:noProof/>
        </w:rPr>
        <w:drawing>
          <wp:inline distT="0" distB="0" distL="0" distR="0" wp14:anchorId="517B55FE" wp14:editId="16E08E8E">
            <wp:extent cx="3919904" cy="2091104"/>
            <wp:effectExtent l="19050" t="19050" r="23495" b="23495"/>
            <wp:docPr id="11" name="Рисунок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006" cy="21135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3A1405" w14:textId="38B31687" w:rsidR="008B284C" w:rsidRDefault="008B284C" w:rsidP="008B284C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8B284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Razor Page</w:t>
      </w:r>
      <w:r w:rsidRPr="008B284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proofErr w:type="spellStart"/>
      <w:r w:rsidRPr="008B284C">
        <w:rPr>
          <w:rFonts w:ascii="Courier New" w:hAnsi="Courier New" w:cs="Courier New"/>
          <w:bCs/>
          <w:sz w:val="28"/>
          <w:szCs w:val="28"/>
          <w:lang w:val="en-US"/>
        </w:rPr>
        <w:t>MapXXX</w:t>
      </w:r>
      <w:proofErr w:type="spellEnd"/>
    </w:p>
    <w:p w14:paraId="49740CF6" w14:textId="39797E9C" w:rsidR="008B284C" w:rsidRDefault="008B284C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B731B2C" wp14:editId="79E62A44">
            <wp:extent cx="5939790" cy="532765"/>
            <wp:effectExtent l="19050" t="19050" r="22860" b="19685"/>
            <wp:docPr id="761833486" name="Рисунок 76183348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32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AFF77" w14:textId="6239D6CE" w:rsidR="00C84575" w:rsidRDefault="00C84575" w:rsidP="008B284C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5FF29073" w14:textId="4A0A2512" w:rsidR="00C84575" w:rsidRDefault="00C84575" w:rsidP="008B284C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C84575">
        <w:rPr>
          <w:rFonts w:ascii="Courier New" w:hAnsi="Courier New" w:cs="Courier New"/>
          <w:sz w:val="28"/>
          <w:szCs w:val="28"/>
        </w:rPr>
        <w:t xml:space="preserve">рименение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Dependency</w:t>
      </w:r>
      <w:r w:rsidRPr="00C84575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84575">
        <w:rPr>
          <w:rFonts w:ascii="Courier New" w:hAnsi="Courier New" w:cs="Courier New"/>
          <w:b/>
          <w:bCs/>
          <w:sz w:val="28"/>
          <w:szCs w:val="28"/>
          <w:lang w:val="en-US"/>
        </w:rPr>
        <w:t>Injection</w:t>
      </w:r>
      <w:r w:rsidRPr="00C84575">
        <w:rPr>
          <w:rFonts w:ascii="Courier New" w:hAnsi="Courier New" w:cs="Courier New"/>
          <w:sz w:val="28"/>
          <w:szCs w:val="28"/>
        </w:rPr>
        <w:t xml:space="preserve"> в обработчиках:</w:t>
      </w:r>
    </w:p>
    <w:p w14:paraId="68956930" w14:textId="28A341F1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 w:val="ru-BY"/>
        </w:rPr>
      </w:pPr>
      <w:r w:rsidRPr="00C84575">
        <w:rPr>
          <w:rFonts w:ascii="Courier New" w:hAnsi="Courier New" w:cs="Courier New"/>
          <w:sz w:val="28"/>
          <w:szCs w:val="28"/>
          <w:lang w:val="ru-BY"/>
        </w:rPr>
        <w:t xml:space="preserve">Конструктор — основной способ внедрения в </w:t>
      </w:r>
      <w:proofErr w:type="spellStart"/>
      <w:r w:rsidRPr="00C84575">
        <w:rPr>
          <w:rFonts w:ascii="Courier New" w:hAnsi="Courier New" w:cs="Courier New"/>
          <w:sz w:val="28"/>
          <w:szCs w:val="28"/>
          <w:lang w:val="ru-BY"/>
        </w:rPr>
        <w:t>PageModel</w:t>
      </w:r>
      <w:proofErr w:type="spellEnd"/>
      <w:r w:rsidRPr="00C84575">
        <w:rPr>
          <w:rFonts w:ascii="Courier New" w:hAnsi="Courier New" w:cs="Courier New"/>
          <w:sz w:val="28"/>
          <w:szCs w:val="28"/>
          <w:lang w:val="ru-BY"/>
        </w:rPr>
        <w:t>.</w:t>
      </w:r>
    </w:p>
    <w:p w14:paraId="310080FF" w14:textId="39B08B99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 w:val="ru-BY"/>
        </w:rPr>
      </w:pPr>
      <w:r w:rsidRPr="00C84575">
        <w:rPr>
          <w:rFonts w:ascii="Courier New" w:hAnsi="Courier New" w:cs="Courier New"/>
          <w:sz w:val="28"/>
          <w:szCs w:val="28"/>
          <w:lang w:val="ru-BY"/>
        </w:rPr>
        <w:t>[</w:t>
      </w:r>
      <w:proofErr w:type="spellStart"/>
      <w:r w:rsidRPr="00C84575">
        <w:rPr>
          <w:rFonts w:ascii="Courier New" w:hAnsi="Courier New" w:cs="Courier New"/>
          <w:sz w:val="28"/>
          <w:szCs w:val="28"/>
          <w:lang w:val="ru-BY"/>
        </w:rPr>
        <w:t>FromServices</w:t>
      </w:r>
      <w:proofErr w:type="spellEnd"/>
      <w:r w:rsidRPr="00C84575">
        <w:rPr>
          <w:rFonts w:ascii="Courier New" w:hAnsi="Courier New" w:cs="Courier New"/>
          <w:sz w:val="28"/>
          <w:szCs w:val="28"/>
          <w:lang w:val="ru-BY"/>
        </w:rPr>
        <w:t>] — для отдельных методов</w:t>
      </w:r>
      <w:r w:rsidR="00204AB4" w:rsidRPr="00C438E5">
        <w:rPr>
          <w:rFonts w:ascii="Courier New" w:hAnsi="Courier New" w:cs="Courier New"/>
          <w:sz w:val="28"/>
          <w:szCs w:val="28"/>
        </w:rPr>
        <w:t xml:space="preserve"> (в методах-обработчиках)</w:t>
      </w:r>
      <w:r w:rsidRPr="00C84575">
        <w:rPr>
          <w:rFonts w:ascii="Courier New" w:hAnsi="Courier New" w:cs="Courier New"/>
          <w:sz w:val="28"/>
          <w:szCs w:val="28"/>
          <w:lang w:val="ru-BY"/>
        </w:rPr>
        <w:t>.</w:t>
      </w:r>
    </w:p>
    <w:p w14:paraId="672FFE2A" w14:textId="2E057A26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 w:val="ru-BY"/>
        </w:rPr>
      </w:pPr>
      <w:r w:rsidRPr="00C84575">
        <w:rPr>
          <w:rFonts w:ascii="Courier New" w:hAnsi="Courier New" w:cs="Courier New"/>
          <w:sz w:val="28"/>
          <w:szCs w:val="28"/>
          <w:lang w:val="ru-BY"/>
        </w:rPr>
        <w:t>Частичные представления — через @inject.</w:t>
      </w:r>
    </w:p>
    <w:p w14:paraId="42073E18" w14:textId="232BD448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 w:val="ru-BY"/>
        </w:rPr>
      </w:pPr>
      <w:r w:rsidRPr="00C84575">
        <w:rPr>
          <w:rFonts w:ascii="Courier New" w:hAnsi="Courier New" w:cs="Courier New"/>
          <w:sz w:val="28"/>
          <w:szCs w:val="28"/>
          <w:lang w:val="ru-BY"/>
        </w:rPr>
        <w:t xml:space="preserve">Фильтры и </w:t>
      </w:r>
      <w:proofErr w:type="spellStart"/>
      <w:r w:rsidRPr="00C84575">
        <w:rPr>
          <w:rFonts w:ascii="Courier New" w:hAnsi="Courier New" w:cs="Courier New"/>
          <w:sz w:val="28"/>
          <w:szCs w:val="28"/>
          <w:lang w:val="ru-BY"/>
        </w:rPr>
        <w:t>middleware</w:t>
      </w:r>
      <w:proofErr w:type="spellEnd"/>
      <w:r w:rsidRPr="00C84575">
        <w:rPr>
          <w:rFonts w:ascii="Courier New" w:hAnsi="Courier New" w:cs="Courier New"/>
          <w:sz w:val="28"/>
          <w:szCs w:val="28"/>
          <w:lang w:val="ru-BY"/>
        </w:rPr>
        <w:t xml:space="preserve"> — поддерживают DI из коробки.</w:t>
      </w:r>
    </w:p>
    <w:p w14:paraId="023CEF4C" w14:textId="2AE5EE85" w:rsidR="00C84575" w:rsidRPr="00C84575" w:rsidRDefault="00C84575" w:rsidP="007F2E0D">
      <w:pPr>
        <w:pStyle w:val="a3"/>
        <w:numPr>
          <w:ilvl w:val="0"/>
          <w:numId w:val="33"/>
        </w:numPr>
        <w:spacing w:after="0"/>
        <w:ind w:left="426"/>
        <w:rPr>
          <w:rFonts w:ascii="Courier New" w:hAnsi="Courier New" w:cs="Courier New"/>
          <w:sz w:val="28"/>
          <w:szCs w:val="28"/>
          <w:lang w:val="ru-BY"/>
        </w:rPr>
      </w:pPr>
      <w:r w:rsidRPr="00C84575">
        <w:rPr>
          <w:rFonts w:ascii="Courier New" w:hAnsi="Courier New" w:cs="Courier New"/>
          <w:sz w:val="28"/>
          <w:szCs w:val="28"/>
          <w:lang w:val="ru-BY"/>
        </w:rPr>
        <w:t>Ключевые сервисы — для реализации стратегий.</w:t>
      </w:r>
    </w:p>
    <w:p w14:paraId="002373DB" w14:textId="636F0154" w:rsidR="008B284C" w:rsidRDefault="0071672C" w:rsidP="001D79A2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1:</w:t>
      </w:r>
    </w:p>
    <w:p w14:paraId="04A5A7D4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ublic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class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ndexModel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:</w:t>
      </w: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PageModel</w:t>
      </w:r>
      <w:proofErr w:type="spellEnd"/>
    </w:p>
    <w:p w14:paraId="62242164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E3EAF2"/>
          <w:sz w:val="19"/>
          <w:szCs w:val="19"/>
          <w:lang w:val="ru-BY" w:eastAsia="ru-BY"/>
        </w:rPr>
        <w:t>{</w:t>
      </w:r>
    </w:p>
    <w:p w14:paraId="1F21EE12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rivate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readonly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IMyService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_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service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;</w:t>
      </w:r>
    </w:p>
    <w:p w14:paraId="73B6DBDD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rivate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readonly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Logge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&lt;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ndexModel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&gt; </w:t>
      </w: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>_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;</w:t>
      </w:r>
    </w:p>
    <w:p w14:paraId="491D9762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</w:p>
    <w:p w14:paraId="0F456C3D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r w:rsidRPr="0071672C">
        <w:rPr>
          <w:rFonts w:ascii="Courier New" w:eastAsia="Times New Roman" w:hAnsi="Courier New" w:cs="Courier New"/>
          <w:color w:val="8DA1B9"/>
          <w:sz w:val="19"/>
          <w:szCs w:val="19"/>
          <w:lang w:val="ru-BY" w:eastAsia="ru-BY"/>
        </w:rPr>
        <w:t xml:space="preserve">// Сервисы автоматически </w:t>
      </w:r>
      <w:proofErr w:type="spellStart"/>
      <w:r w:rsidRPr="0071672C">
        <w:rPr>
          <w:rFonts w:ascii="Courier New" w:eastAsia="Times New Roman" w:hAnsi="Courier New" w:cs="Courier New"/>
          <w:color w:val="8DA1B9"/>
          <w:sz w:val="19"/>
          <w:szCs w:val="19"/>
          <w:lang w:val="ru-BY" w:eastAsia="ru-BY"/>
        </w:rPr>
        <w:t>резолвятся</w:t>
      </w:r>
      <w:proofErr w:type="spellEnd"/>
      <w:r w:rsidRPr="0071672C">
        <w:rPr>
          <w:rFonts w:ascii="Courier New" w:eastAsia="Times New Roman" w:hAnsi="Courier New" w:cs="Courier New"/>
          <w:color w:val="8DA1B9"/>
          <w:sz w:val="19"/>
          <w:szCs w:val="19"/>
          <w:lang w:val="ru-BY" w:eastAsia="ru-BY"/>
        </w:rPr>
        <w:t xml:space="preserve"> из DI-контейнера</w:t>
      </w:r>
    </w:p>
    <w:p w14:paraId="75560745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ublic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C699E3"/>
          <w:sz w:val="19"/>
          <w:szCs w:val="19"/>
          <w:lang w:val="ru-BY" w:eastAsia="ru-BY"/>
        </w:rPr>
        <w:t>IndexModel</w:t>
      </w:r>
      <w:proofErr w:type="spellEnd"/>
      <w:r w:rsidRPr="0071672C">
        <w:rPr>
          <w:rFonts w:ascii="Courier New" w:eastAsia="Times New Roman" w:hAnsi="Courier New" w:cs="Courier New"/>
          <w:color w:val="E3EAF2"/>
          <w:sz w:val="19"/>
          <w:szCs w:val="19"/>
          <w:lang w:val="ru-BY" w:eastAsia="ru-BY"/>
        </w:rPr>
        <w:t>(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MyService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service</w:t>
      </w:r>
      <w:proofErr w:type="spellEnd"/>
      <w:r w:rsidRPr="0071672C">
        <w:rPr>
          <w:rFonts w:ascii="Courier New" w:eastAsia="Times New Roman" w:hAnsi="Courier New" w:cs="Courier New"/>
          <w:color w:val="E3EAF2"/>
          <w:sz w:val="19"/>
          <w:szCs w:val="19"/>
          <w:lang w:val="ru-BY" w:eastAsia="ru-BY"/>
        </w:rPr>
        <w:t>,</w:t>
      </w: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Logge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&lt;</w:t>
      </w:r>
      <w:proofErr w:type="spellStart"/>
      <w:r w:rsidRPr="0071672C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ndexModel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&gt;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</w:t>
      </w:r>
      <w:proofErr w:type="spellEnd"/>
      <w:r w:rsidRPr="0071672C">
        <w:rPr>
          <w:rFonts w:ascii="Courier New" w:eastAsia="Times New Roman" w:hAnsi="Courier New" w:cs="Courier New"/>
          <w:color w:val="E3EAF2"/>
          <w:sz w:val="19"/>
          <w:szCs w:val="19"/>
          <w:lang w:val="ru-BY" w:eastAsia="ru-BY"/>
        </w:rPr>
        <w:t>)</w:t>
      </w:r>
    </w:p>
    <w:p w14:paraId="0061DB3B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{</w:t>
      </w:r>
    </w:p>
    <w:p w14:paraId="45240EF8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    _</w:t>
      </w:r>
      <w:proofErr w:type="spellStart"/>
      <w:r w:rsidRPr="0071672C">
        <w:rPr>
          <w:rFonts w:ascii="Courier New" w:eastAsia="Times New Roman" w:hAnsi="Courier New" w:cs="Courier New"/>
          <w:b/>
          <w:bCs/>
          <w:sz w:val="19"/>
          <w:szCs w:val="19"/>
          <w:lang w:val="ru-BY" w:eastAsia="ru-BY"/>
        </w:rPr>
        <w:t>service</w:t>
      </w:r>
      <w:proofErr w:type="spellEnd"/>
      <w:r w:rsidRPr="0071672C">
        <w:rPr>
          <w:rFonts w:ascii="Courier New" w:eastAsia="Times New Roman" w:hAnsi="Courier New" w:cs="Courier New"/>
          <w:b/>
          <w:bCs/>
          <w:sz w:val="19"/>
          <w:szCs w:val="19"/>
          <w:lang w:val="ru-BY" w:eastAsia="ru-BY"/>
        </w:rPr>
        <w:t xml:space="preserve"> = </w:t>
      </w:r>
      <w:proofErr w:type="spellStart"/>
      <w:r w:rsidRPr="0071672C">
        <w:rPr>
          <w:rFonts w:ascii="Courier New" w:eastAsia="Times New Roman" w:hAnsi="Courier New" w:cs="Courier New"/>
          <w:b/>
          <w:bCs/>
          <w:sz w:val="19"/>
          <w:szCs w:val="19"/>
          <w:lang w:val="ru-BY" w:eastAsia="ru-BY"/>
        </w:rPr>
        <w:t>service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;</w:t>
      </w:r>
    </w:p>
    <w:p w14:paraId="135F2434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    _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=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;</w:t>
      </w:r>
    </w:p>
    <w:p w14:paraId="43FC942A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}</w:t>
      </w:r>
    </w:p>
    <w:p w14:paraId="4BCCEEB7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</w:p>
    <w:p w14:paraId="0FEECC0F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ublic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void</w:t>
      </w:r>
      <w:proofErr w:type="spellEnd"/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color w:val="C699E3"/>
          <w:sz w:val="19"/>
          <w:szCs w:val="19"/>
          <w:lang w:val="ru-BY" w:eastAsia="ru-BY"/>
        </w:rPr>
        <w:t>OnGet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()</w:t>
      </w:r>
    </w:p>
    <w:p w14:paraId="57170C4D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   </w:t>
      </w: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{</w:t>
      </w:r>
    </w:p>
    <w:p w14:paraId="2A3FD04C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    _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.LogInformation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("Запрос страницы Index");</w:t>
      </w:r>
    </w:p>
    <w:p w14:paraId="6D26C3C8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   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var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data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= _</w:t>
      </w:r>
      <w:proofErr w:type="spellStart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service.GetData</w:t>
      </w:r>
      <w:proofErr w:type="spellEnd"/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>();</w:t>
      </w:r>
    </w:p>
    <w:p w14:paraId="0331B723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}</w:t>
      </w:r>
    </w:p>
    <w:p w14:paraId="254B6759" w14:textId="77777777" w:rsidR="0071672C" w:rsidRPr="0071672C" w:rsidRDefault="0071672C" w:rsidP="00716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r w:rsidRPr="0071672C">
        <w:rPr>
          <w:rFonts w:ascii="Courier New" w:eastAsia="Times New Roman" w:hAnsi="Courier New" w:cs="Courier New"/>
          <w:color w:val="E3EAF2"/>
          <w:sz w:val="19"/>
          <w:szCs w:val="19"/>
          <w:lang w:val="ru-BY" w:eastAsia="ru-BY"/>
        </w:rPr>
        <w:t>}</w:t>
      </w:r>
    </w:p>
    <w:p w14:paraId="3492D539" w14:textId="598AF911" w:rsidR="0071672C" w:rsidRPr="0071672C" w:rsidRDefault="0071672C" w:rsidP="001D79A2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</w:p>
    <w:p w14:paraId="603626EB" w14:textId="58B1DA5B" w:rsidR="003E52F9" w:rsidRDefault="00901908" w:rsidP="00677ABC">
      <w:pPr>
        <w:rPr>
          <w:b/>
          <w:bCs/>
          <w:lang w:val="en-US"/>
        </w:rPr>
      </w:pPr>
      <w:r w:rsidRPr="00901908">
        <w:rPr>
          <w:b/>
          <w:bCs/>
          <w:lang w:val="en-US"/>
        </w:rPr>
        <w:t>2:</w:t>
      </w:r>
    </w:p>
    <w:p w14:paraId="581A5FD0" w14:textId="77777777" w:rsidR="00901908" w:rsidRPr="00901908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</w:pPr>
      <w:proofErr w:type="spellStart"/>
      <w:r w:rsidRPr="00901908">
        <w:rPr>
          <w:rFonts w:ascii="Courier New" w:eastAsia="Times New Roman" w:hAnsi="Courier New" w:cs="Courier New"/>
          <w:color w:val="E9AE7E"/>
          <w:sz w:val="19"/>
          <w:szCs w:val="19"/>
          <w:lang w:val="ru-BY" w:eastAsia="ru-BY"/>
        </w:rPr>
        <w:t>public</w:t>
      </w:r>
      <w:proofErr w:type="spellEnd"/>
      <w:r w:rsidRPr="00901908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901908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ActionResult</w:t>
      </w:r>
      <w:proofErr w:type="spellEnd"/>
      <w:r w:rsidRPr="00901908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901908">
        <w:rPr>
          <w:rFonts w:ascii="Courier New" w:eastAsia="Times New Roman" w:hAnsi="Courier New" w:cs="Courier New"/>
          <w:color w:val="C699E3"/>
          <w:sz w:val="19"/>
          <w:szCs w:val="19"/>
          <w:lang w:val="ru-BY" w:eastAsia="ru-BY"/>
        </w:rPr>
        <w:t>OnPost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([</w:t>
      </w:r>
      <w:proofErr w:type="spellStart"/>
      <w:r w:rsidRPr="00901908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FromServices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]</w:t>
      </w:r>
      <w:r w:rsidRPr="00901908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901908">
        <w:rPr>
          <w:rFonts w:ascii="Courier New" w:eastAsia="Times New Roman" w:hAnsi="Courier New" w:cs="Courier New"/>
          <w:color w:val="6CB8E6"/>
          <w:sz w:val="19"/>
          <w:szCs w:val="19"/>
          <w:lang w:val="ru-BY" w:eastAsia="ru-BY"/>
        </w:rPr>
        <w:t>IMyService</w:t>
      </w:r>
      <w:proofErr w:type="spellEnd"/>
      <w:r w:rsidRPr="00901908">
        <w:rPr>
          <w:rFonts w:ascii="Courier New" w:eastAsia="Times New Roman" w:hAnsi="Courier New" w:cs="Courier New"/>
          <w:color w:val="FFFFFF"/>
          <w:sz w:val="19"/>
          <w:szCs w:val="19"/>
          <w:lang w:val="ru-BY" w:eastAsia="ru-BY"/>
        </w:rPr>
        <w:t xml:space="preserve"> 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service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)</w:t>
      </w:r>
    </w:p>
    <w:p w14:paraId="06DAA33B" w14:textId="77777777" w:rsidR="00901908" w:rsidRPr="00901908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{</w:t>
      </w:r>
    </w:p>
    <w:p w14:paraId="0CB4BACB" w14:textId="77777777" w:rsidR="00901908" w:rsidRPr="00901908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service.Process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(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Request.Form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["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input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"]);</w:t>
      </w:r>
    </w:p>
    <w:p w14:paraId="0C6EC59B" w14:textId="77777777" w:rsidR="00901908" w:rsidRPr="00901908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return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</w:t>
      </w:r>
      <w:proofErr w:type="spellStart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RedirectToPage</w:t>
      </w:r>
      <w:proofErr w:type="spellEnd"/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();</w:t>
      </w:r>
    </w:p>
    <w:p w14:paraId="109F8635" w14:textId="77777777" w:rsidR="00901908" w:rsidRPr="00901908" w:rsidRDefault="00901908" w:rsidP="00901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901908">
        <w:rPr>
          <w:rFonts w:ascii="Courier New" w:eastAsia="Times New Roman" w:hAnsi="Courier New" w:cs="Courier New"/>
          <w:sz w:val="19"/>
          <w:szCs w:val="19"/>
          <w:lang w:val="ru-BY" w:eastAsia="ru-BY"/>
        </w:rPr>
        <w:t>}</w:t>
      </w:r>
    </w:p>
    <w:p w14:paraId="424FDEBA" w14:textId="77777777" w:rsidR="00204AB4" w:rsidRDefault="00204AB4" w:rsidP="00677ABC">
      <w:pPr>
        <w:rPr>
          <w:b/>
          <w:bCs/>
          <w:lang w:val="en-US"/>
        </w:rPr>
      </w:pPr>
    </w:p>
    <w:p w14:paraId="3A12C3E1" w14:textId="6787F359" w:rsidR="00901908" w:rsidRDefault="00204AB4" w:rsidP="00677ABC">
      <w:pPr>
        <w:rPr>
          <w:b/>
          <w:bCs/>
          <w:lang w:val="en-US"/>
        </w:rPr>
      </w:pPr>
      <w:r w:rsidRPr="00204AB4">
        <w:rPr>
          <w:b/>
          <w:bCs/>
          <w:lang w:val="en-US"/>
        </w:rPr>
        <w:t>3:</w:t>
      </w:r>
    </w:p>
    <w:p w14:paraId="29F5A50B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@inject 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ILogger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&lt;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MyPartial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&gt; 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</w:t>
      </w:r>
      <w:proofErr w:type="spellEnd"/>
    </w:p>
    <w:p w14:paraId="4FC96392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</w:p>
    <w:p w14:paraId="7BFDCA4D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&lt;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div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&gt;</w:t>
      </w:r>
    </w:p>
    <w:p w14:paraId="5246EC40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@{</w:t>
      </w:r>
    </w:p>
    <w:p w14:paraId="05E22BE5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    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Logger.LogInformation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("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Partial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view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rendered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");</w:t>
      </w:r>
    </w:p>
    <w:p w14:paraId="50BA9F19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 xml:space="preserve">    }</w:t>
      </w:r>
    </w:p>
    <w:p w14:paraId="227650AF" w14:textId="77777777" w:rsidR="00C438E5" w:rsidRPr="00C438E5" w:rsidRDefault="00C438E5" w:rsidP="00C438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urier New" w:eastAsia="Times New Roman" w:hAnsi="Courier New" w:cs="Courier New"/>
          <w:sz w:val="19"/>
          <w:szCs w:val="19"/>
          <w:lang w:val="ru-BY" w:eastAsia="ru-BY"/>
        </w:rPr>
      </w:pPr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&lt;/</w:t>
      </w:r>
      <w:proofErr w:type="spellStart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div</w:t>
      </w:r>
      <w:proofErr w:type="spellEnd"/>
      <w:r w:rsidRPr="00C438E5">
        <w:rPr>
          <w:rFonts w:ascii="Courier New" w:eastAsia="Times New Roman" w:hAnsi="Courier New" w:cs="Courier New"/>
          <w:sz w:val="19"/>
          <w:szCs w:val="19"/>
          <w:lang w:val="ru-BY" w:eastAsia="ru-BY"/>
        </w:rPr>
        <w:t>&gt;</w:t>
      </w:r>
    </w:p>
    <w:p w14:paraId="658F8E79" w14:textId="77777777" w:rsidR="00C438E5" w:rsidRDefault="00C438E5" w:rsidP="00677ABC">
      <w:pPr>
        <w:rPr>
          <w:b/>
          <w:bCs/>
          <w:lang w:val="en-US"/>
        </w:rPr>
      </w:pPr>
    </w:p>
    <w:p w14:paraId="2F96FE32" w14:textId="77777777" w:rsidR="00204AB4" w:rsidRDefault="00204AB4" w:rsidP="00677ABC">
      <w:pPr>
        <w:rPr>
          <w:b/>
          <w:bCs/>
          <w:lang w:val="en-US"/>
        </w:rPr>
      </w:pPr>
    </w:p>
    <w:p w14:paraId="1FC553AD" w14:textId="77777777" w:rsidR="00204AB4" w:rsidRPr="00204AB4" w:rsidRDefault="00204AB4" w:rsidP="00677ABC">
      <w:pPr>
        <w:rPr>
          <w:b/>
          <w:bCs/>
          <w:lang w:val="en-US"/>
        </w:rPr>
      </w:pPr>
    </w:p>
    <w:p w14:paraId="124B586F" w14:textId="4ECD138F" w:rsidR="00D15899" w:rsidRDefault="00391F7D" w:rsidP="00D1589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</w:pPr>
      <w:bookmarkStart w:id="19" w:name="_Toc19986612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lastRenderedPageBreak/>
        <w:t xml:space="preserve">ASP.NET CORE: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иложение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Razor Page: Razor-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метка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@{</w:t>
      </w:r>
      <w:proofErr w:type="gram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…}, @page, @using, @inject, @model, @funtions</w:t>
      </w:r>
      <w:r w:rsidR="005D0656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, @if, @foreach.</w:t>
      </w:r>
      <w:bookmarkEnd w:id="1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 xml:space="preserve"> </w:t>
      </w:r>
    </w:p>
    <w:p w14:paraId="50B734DD" w14:textId="6735AD5B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b/>
          <w:bCs/>
          <w:color w:val="000000"/>
          <w:sz w:val="28"/>
          <w:szCs w:val="28"/>
        </w:rPr>
        <w:t>Директива</w:t>
      </w:r>
      <w:r w:rsidR="00C77FB4" w:rsidRPr="00C77FB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095C71">
        <w:rPr>
          <w:rFonts w:ascii="Courier New" w:hAnsi="Courier New" w:cs="Courier New"/>
          <w:color w:val="000000"/>
          <w:sz w:val="28"/>
          <w:szCs w:val="28"/>
        </w:rPr>
        <w:t>-</w:t>
      </w:r>
      <w:r w:rsidRPr="00095C71"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 xml:space="preserve"> это инструкции для указания необязательных настроек, таких как регистрация пользовательского элемента управления и языка страниц.</w:t>
      </w:r>
    </w:p>
    <w:p w14:paraId="2C743349" w14:textId="28FB9219" w:rsidR="00095C71" w:rsidRPr="00095C71" w:rsidRDefault="00095C71" w:rsidP="00095C71">
      <w:pPr>
        <w:pStyle w:val="a4"/>
        <w:spacing w:before="240" w:beforeAutospacing="0" w:after="240" w:afterAutospacing="0"/>
        <w:ind w:firstLine="360"/>
        <w:jc w:val="both"/>
        <w:rPr>
          <w:rFonts w:ascii="Courier New" w:hAnsi="Courier New" w:cs="Courier New"/>
        </w:rPr>
      </w:pPr>
      <w:r w:rsidRPr="00095C71">
        <w:rPr>
          <w:rFonts w:ascii="Courier New" w:hAnsi="Courier New" w:cs="Courier New"/>
          <w:color w:val="000000"/>
          <w:sz w:val="28"/>
          <w:szCs w:val="28"/>
        </w:rPr>
        <w:t>Как правило, директива изменяет способ анализа представления или открывает доступ к дополнительным функциям.</w:t>
      </w:r>
    </w:p>
    <w:p w14:paraId="34970BC8" w14:textId="1B44DC6D" w:rsidR="000A1BE7" w:rsidRPr="000A1BE7" w:rsidRDefault="00F3007B" w:rsidP="000A1BE7">
      <w:pPr>
        <w:rPr>
          <w:rFonts w:ascii="Courier New" w:hAnsi="Courier New" w:cs="Courier New"/>
          <w:sz w:val="28"/>
          <w:szCs w:val="28"/>
        </w:rPr>
      </w:pPr>
      <w:r w:rsidRPr="00986378">
        <w:rPr>
          <w:rFonts w:ascii="Courier New" w:hAnsi="Courier New" w:cs="Courier New"/>
          <w:sz w:val="28"/>
          <w:szCs w:val="28"/>
        </w:rPr>
        <w:t>-</w:t>
      </w:r>
      <w:r w:rsidR="000A1BE7" w:rsidRPr="00F3007B">
        <w:rPr>
          <w:rFonts w:ascii="Courier New" w:hAnsi="Courier New" w:cs="Courier New"/>
          <w:b/>
          <w:bCs/>
          <w:sz w:val="28"/>
          <w:szCs w:val="28"/>
        </w:rPr>
        <w:t>@{...}</w:t>
      </w:r>
      <w:r w:rsidR="000A1BE7" w:rsidRPr="000A1BE7">
        <w:rPr>
          <w:rFonts w:ascii="Courier New" w:hAnsi="Courier New" w:cs="Courier New"/>
          <w:sz w:val="28"/>
          <w:szCs w:val="28"/>
        </w:rPr>
        <w:t xml:space="preserve"> — Блоки кода C#</w:t>
      </w:r>
    </w:p>
    <w:p w14:paraId="7339FD22" w14:textId="25D2AB73" w:rsidR="000A1BE7" w:rsidRDefault="000A1BE7" w:rsidP="000A1BE7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 xml:space="preserve">Позволяет выполнять C#-код прямо в </w:t>
      </w:r>
      <w:proofErr w:type="spellStart"/>
      <w:r w:rsidRPr="000A1BE7">
        <w:rPr>
          <w:rFonts w:ascii="Courier New" w:hAnsi="Courier New" w:cs="Courier New"/>
          <w:sz w:val="28"/>
          <w:szCs w:val="28"/>
        </w:rPr>
        <w:t>Razor</w:t>
      </w:r>
      <w:proofErr w:type="spellEnd"/>
      <w:r w:rsidRPr="000A1BE7">
        <w:rPr>
          <w:rFonts w:ascii="Courier New" w:hAnsi="Courier New" w:cs="Courier New"/>
          <w:sz w:val="28"/>
          <w:szCs w:val="28"/>
        </w:rPr>
        <w:t>.</w:t>
      </w:r>
    </w:p>
    <w:p w14:paraId="3BBBE260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31E843AF" w14:textId="77777777" w:rsidR="000A1BE7" w:rsidRPr="000A1BE7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    var message = "</w:t>
      </w:r>
      <w:r w:rsidRPr="000A1BE7">
        <w:rPr>
          <w:rFonts w:ascii="Courier New" w:hAnsi="Courier New" w:cs="Courier New"/>
          <w:sz w:val="20"/>
          <w:szCs w:val="20"/>
        </w:rPr>
        <w:t>Привет</w:t>
      </w:r>
      <w:r w:rsidRPr="000A1BE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0A1BE7">
        <w:rPr>
          <w:rFonts w:ascii="Courier New" w:hAnsi="Courier New" w:cs="Courier New"/>
          <w:sz w:val="20"/>
          <w:szCs w:val="20"/>
        </w:rPr>
        <w:t>мир</w:t>
      </w:r>
      <w:r w:rsidRPr="000A1BE7">
        <w:rPr>
          <w:rFonts w:ascii="Courier New" w:hAnsi="Courier New" w:cs="Courier New"/>
          <w:sz w:val="20"/>
          <w:szCs w:val="20"/>
          <w:lang w:val="en-US"/>
        </w:rPr>
        <w:t>!";</w:t>
      </w:r>
    </w:p>
    <w:p w14:paraId="68F1AD54" w14:textId="77777777" w:rsidR="000A1BE7" w:rsidRPr="00986378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98637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E081DEA" w14:textId="1A9351AD" w:rsidR="000A1BE7" w:rsidRPr="00986378" w:rsidRDefault="000A1BE7" w:rsidP="000A1B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highlight w:val="yellow"/>
          <w:lang w:val="en-US"/>
        </w:rPr>
      </w:pPr>
      <w:r w:rsidRPr="00986378">
        <w:rPr>
          <w:rFonts w:ascii="Courier New" w:hAnsi="Courier New" w:cs="Courier New"/>
          <w:sz w:val="20"/>
          <w:szCs w:val="20"/>
          <w:lang w:val="en-US"/>
        </w:rPr>
        <w:t>&lt;p&gt;@message&lt;/p&gt;</w:t>
      </w:r>
    </w:p>
    <w:p w14:paraId="3975C1D5" w14:textId="786E949B" w:rsidR="00D15899" w:rsidRPr="00D15899" w:rsidRDefault="000A1BE7" w:rsidP="00D15899">
      <w:pPr>
        <w:rPr>
          <w:rFonts w:ascii="Courier New" w:hAnsi="Courier New" w:cs="Courier New"/>
          <w:sz w:val="28"/>
          <w:szCs w:val="28"/>
        </w:rPr>
      </w:pPr>
      <w:r w:rsidRPr="000A1BE7">
        <w:rPr>
          <w:rFonts w:ascii="Courier New" w:hAnsi="Courier New" w:cs="Courier New"/>
          <w:sz w:val="28"/>
          <w:szCs w:val="28"/>
        </w:rPr>
        <w:t>-</w:t>
      </w:r>
      <w:r w:rsidR="00D15899" w:rsidRPr="00F3007B">
        <w:rPr>
          <w:rFonts w:ascii="Courier New" w:hAnsi="Courier New" w:cs="Courier New"/>
          <w:b/>
          <w:bCs/>
          <w:sz w:val="28"/>
          <w:szCs w:val="28"/>
        </w:rPr>
        <w:t>@</w:t>
      </w:r>
      <w:proofErr w:type="spellStart"/>
      <w:r w:rsidR="00D15899" w:rsidRPr="00F3007B">
        <w:rPr>
          <w:rFonts w:ascii="Courier New" w:hAnsi="Courier New" w:cs="Courier New"/>
          <w:b/>
          <w:bCs/>
          <w:sz w:val="28"/>
          <w:szCs w:val="28"/>
        </w:rPr>
        <w:t>page</w:t>
      </w:r>
      <w:proofErr w:type="spellEnd"/>
      <w:r w:rsidR="00D15899" w:rsidRPr="00D15899">
        <w:rPr>
          <w:rFonts w:ascii="Courier New" w:hAnsi="Courier New" w:cs="Courier New"/>
          <w:sz w:val="28"/>
          <w:szCs w:val="28"/>
        </w:rPr>
        <w:t xml:space="preserve"> — Определение страницы</w:t>
      </w:r>
    </w:p>
    <w:p w14:paraId="25B7DD91" w14:textId="4002D290" w:rsidR="00D15899" w:rsidRDefault="00D15899" w:rsidP="00D15899">
      <w:pPr>
        <w:rPr>
          <w:rFonts w:ascii="Courier New" w:hAnsi="Courier New" w:cs="Courier New"/>
          <w:sz w:val="28"/>
          <w:szCs w:val="28"/>
        </w:rPr>
      </w:pPr>
      <w:r w:rsidRPr="00D15899">
        <w:rPr>
          <w:rFonts w:ascii="Courier New" w:hAnsi="Courier New" w:cs="Courier New"/>
          <w:sz w:val="28"/>
          <w:szCs w:val="28"/>
        </w:rPr>
        <w:t xml:space="preserve">Указывает, что </w:t>
      </w:r>
      <w:proofErr w:type="gramStart"/>
      <w:r w:rsidRPr="00D15899">
        <w:rPr>
          <w:rFonts w:ascii="Courier New" w:hAnsi="Courier New" w:cs="Courier New"/>
          <w:sz w:val="28"/>
          <w:szCs w:val="28"/>
        </w:rPr>
        <w:t>файл .</w:t>
      </w:r>
      <w:proofErr w:type="spellStart"/>
      <w:r w:rsidRPr="00D15899">
        <w:rPr>
          <w:rFonts w:ascii="Courier New" w:hAnsi="Courier New" w:cs="Courier New"/>
          <w:sz w:val="28"/>
          <w:szCs w:val="28"/>
        </w:rPr>
        <w:t>cshtml</w:t>
      </w:r>
      <w:proofErr w:type="spellEnd"/>
      <w:proofErr w:type="gramEnd"/>
      <w:r w:rsidRPr="00D15899">
        <w:rPr>
          <w:rFonts w:ascii="Courier New" w:hAnsi="Courier New" w:cs="Courier New"/>
          <w:sz w:val="28"/>
          <w:szCs w:val="28"/>
        </w:rPr>
        <w:t xml:space="preserve"> является </w:t>
      </w:r>
      <w:proofErr w:type="spellStart"/>
      <w:r w:rsidRPr="00D15899">
        <w:rPr>
          <w:rFonts w:ascii="Courier New" w:hAnsi="Courier New" w:cs="Courier New"/>
          <w:sz w:val="28"/>
          <w:szCs w:val="28"/>
        </w:rPr>
        <w:t>Razor</w:t>
      </w:r>
      <w:proofErr w:type="spellEnd"/>
      <w:r w:rsidRPr="00D15899">
        <w:rPr>
          <w:rFonts w:ascii="Courier New" w:hAnsi="Courier New" w:cs="Courier New"/>
          <w:sz w:val="28"/>
          <w:szCs w:val="28"/>
        </w:rPr>
        <w:t xml:space="preserve"> Page (а не представлением MVC).</w:t>
      </w:r>
    </w:p>
    <w:p w14:paraId="4754C6EA" w14:textId="2A5D6DE0" w:rsid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Должна быть первой директивой в файле</w:t>
      </w:r>
    </w:p>
    <w:p w14:paraId="5D4CEDA9" w14:textId="016DDC5E" w:rsidR="00CC576B" w:rsidRPr="00CC576B" w:rsidRDefault="00CC576B" w:rsidP="00D15899">
      <w:pPr>
        <w:rPr>
          <w:rFonts w:ascii="Courier New" w:hAnsi="Courier New" w:cs="Courier New"/>
          <w:sz w:val="28"/>
          <w:szCs w:val="28"/>
        </w:rPr>
      </w:pPr>
      <w:r w:rsidRPr="00CC576B">
        <w:rPr>
          <w:rFonts w:ascii="Courier New" w:hAnsi="Courier New" w:cs="Courier New"/>
          <w:sz w:val="28"/>
          <w:szCs w:val="28"/>
        </w:rPr>
        <w:t>Может содержать параметры маршрута: @</w:t>
      </w:r>
      <w:r w:rsidRPr="00CC576B">
        <w:rPr>
          <w:rFonts w:ascii="Courier New" w:hAnsi="Courier New" w:cs="Courier New"/>
          <w:sz w:val="28"/>
          <w:szCs w:val="28"/>
          <w:lang w:val="en-US"/>
        </w:rPr>
        <w:t>page</w:t>
      </w:r>
      <w:r w:rsidRPr="00CC576B">
        <w:rPr>
          <w:rFonts w:ascii="Courier New" w:hAnsi="Courier New" w:cs="Courier New"/>
          <w:sz w:val="28"/>
          <w:szCs w:val="28"/>
        </w:rPr>
        <w:t xml:space="preserve"> "{</w:t>
      </w:r>
      <w:r w:rsidRPr="00CC576B">
        <w:rPr>
          <w:rFonts w:ascii="Courier New" w:hAnsi="Courier New" w:cs="Courier New"/>
          <w:sz w:val="28"/>
          <w:szCs w:val="28"/>
          <w:lang w:val="en-US"/>
        </w:rPr>
        <w:t>id</w:t>
      </w:r>
      <w:r w:rsidRPr="00CC576B">
        <w:rPr>
          <w:rFonts w:ascii="Courier New" w:hAnsi="Courier New" w:cs="Courier New"/>
          <w:sz w:val="28"/>
          <w:szCs w:val="28"/>
        </w:rPr>
        <w:t>:</w:t>
      </w:r>
      <w:r w:rsidRPr="00CC576B">
        <w:rPr>
          <w:rFonts w:ascii="Courier New" w:hAnsi="Courier New" w:cs="Courier New"/>
          <w:sz w:val="28"/>
          <w:szCs w:val="28"/>
          <w:lang w:val="en-US"/>
        </w:rPr>
        <w:t>int</w:t>
      </w:r>
      <w:r w:rsidRPr="00CC576B">
        <w:rPr>
          <w:rFonts w:ascii="Courier New" w:hAnsi="Courier New" w:cs="Courier New"/>
          <w:sz w:val="28"/>
          <w:szCs w:val="28"/>
        </w:rPr>
        <w:t>}"</w:t>
      </w:r>
    </w:p>
    <w:p w14:paraId="39DF34A0" w14:textId="77777777" w:rsidR="00CC576B" w:rsidRP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>@page</w:t>
      </w:r>
    </w:p>
    <w:p w14:paraId="3D7CC718" w14:textId="4DF954E6" w:rsidR="00CC576B" w:rsidRDefault="00CC576B" w:rsidP="00CC57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C576B">
        <w:rPr>
          <w:rFonts w:ascii="Courier New" w:hAnsi="Courier New" w:cs="Courier New"/>
          <w:sz w:val="20"/>
          <w:szCs w:val="20"/>
        </w:rPr>
        <w:t xml:space="preserve">@model </w:t>
      </w:r>
      <w:proofErr w:type="spellStart"/>
      <w:r w:rsidRPr="00CC576B">
        <w:rPr>
          <w:rFonts w:ascii="Courier New" w:hAnsi="Courier New" w:cs="Courier New"/>
          <w:sz w:val="20"/>
          <w:szCs w:val="20"/>
        </w:rPr>
        <w:t>IndexModel</w:t>
      </w:r>
      <w:proofErr w:type="spellEnd"/>
    </w:p>
    <w:p w14:paraId="713AE6ED" w14:textId="58C1B7B9" w:rsidR="006C1539" w:rsidRPr="00986378" w:rsidRDefault="00996CCE" w:rsidP="006C1539">
      <w:pPr>
        <w:rPr>
          <w:rFonts w:ascii="Courier New" w:hAnsi="Courier New" w:cs="Courier New"/>
          <w:sz w:val="28"/>
          <w:szCs w:val="28"/>
        </w:rPr>
      </w:pPr>
      <w:r w:rsidRPr="00986378">
        <w:rPr>
          <w:rFonts w:ascii="Courier New" w:hAnsi="Courier New" w:cs="Courier New"/>
          <w:b/>
          <w:bCs/>
          <w:sz w:val="28"/>
          <w:szCs w:val="28"/>
        </w:rPr>
        <w:t>-</w:t>
      </w:r>
      <w:r w:rsidRPr="00996CCE">
        <w:rPr>
          <w:b/>
          <w:bCs/>
          <w:sz w:val="28"/>
          <w:szCs w:val="28"/>
        </w:rPr>
        <w:t xml:space="preserve"> 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@</w:t>
      </w:r>
      <w:r w:rsidRPr="00996CCE">
        <w:rPr>
          <w:rFonts w:ascii="Courier New" w:hAnsi="Courier New" w:cs="Courier New"/>
          <w:b/>
          <w:bCs/>
          <w:sz w:val="28"/>
          <w:szCs w:val="28"/>
          <w:lang w:val="en-US"/>
        </w:rPr>
        <w:t>using</w:t>
      </w:r>
      <w:r w:rsidRPr="00986378">
        <w:rPr>
          <w:rFonts w:ascii="Courier New" w:hAnsi="Courier New" w:cs="Courier New"/>
          <w:sz w:val="28"/>
          <w:szCs w:val="28"/>
        </w:rPr>
        <w:t xml:space="preserve"> — Импорт пространств имён</w:t>
      </w:r>
    </w:p>
    <w:p w14:paraId="1AB219E3" w14:textId="08E5FBE0" w:rsidR="005A2804" w:rsidRDefault="005A2804" w:rsidP="006C1539">
      <w:pPr>
        <w:rPr>
          <w:rFonts w:ascii="Courier New" w:hAnsi="Courier New" w:cs="Courier New"/>
          <w:sz w:val="28"/>
          <w:szCs w:val="28"/>
        </w:rPr>
      </w:pPr>
      <w:r w:rsidRPr="005A2804">
        <w:rPr>
          <w:rFonts w:ascii="Courier New" w:hAnsi="Courier New" w:cs="Courier New"/>
          <w:sz w:val="28"/>
          <w:szCs w:val="28"/>
        </w:rPr>
        <w:t xml:space="preserve">Аналог </w:t>
      </w:r>
      <w:proofErr w:type="spellStart"/>
      <w:r w:rsidRPr="005A2804">
        <w:rPr>
          <w:rFonts w:ascii="Courier New" w:hAnsi="Courier New" w:cs="Courier New"/>
          <w:sz w:val="28"/>
          <w:szCs w:val="28"/>
        </w:rPr>
        <w:t>using</w:t>
      </w:r>
      <w:proofErr w:type="spellEnd"/>
      <w:r w:rsidRPr="005A2804">
        <w:rPr>
          <w:rFonts w:ascii="Courier New" w:hAnsi="Courier New" w:cs="Courier New"/>
          <w:sz w:val="28"/>
          <w:szCs w:val="28"/>
        </w:rPr>
        <w:t xml:space="preserve"> в C# для упрощения работы с типами.</w:t>
      </w:r>
    </w:p>
    <w:p w14:paraId="79FC6FA7" w14:textId="16C8148F" w:rsidR="00F55BE4" w:rsidRPr="004C744A" w:rsidRDefault="00F55BE4" w:rsidP="004C744A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</w:rPr>
        <w:t xml:space="preserve">Директива @using в ASP.NET Core MVC используется в представлениях </w:t>
      </w:r>
      <w:proofErr w:type="spellStart"/>
      <w:r>
        <w:rPr>
          <w:color w:val="000000"/>
          <w:sz w:val="28"/>
          <w:szCs w:val="28"/>
        </w:rPr>
        <w:t>Razor</w:t>
      </w:r>
      <w:proofErr w:type="spellEnd"/>
      <w:r>
        <w:rPr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>для импортирования пространств имен</w:t>
      </w:r>
      <w:r>
        <w:rPr>
          <w:color w:val="000000"/>
          <w:sz w:val="28"/>
          <w:szCs w:val="28"/>
        </w:rPr>
        <w:t>, что позволяет вам использовать классы и методы из этих пространств имен без необходимости указывать их полные квалифицированные имена</w:t>
      </w:r>
    </w:p>
    <w:p w14:paraId="6EDF2DE0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</w:t>
      </w:r>
      <w:proofErr w:type="gramStart"/>
      <w:r w:rsidRPr="005A2804">
        <w:rPr>
          <w:rFonts w:ascii="Courier New" w:hAnsi="Courier New" w:cs="Courier New"/>
          <w:sz w:val="20"/>
          <w:szCs w:val="20"/>
          <w:lang w:val="en-US"/>
        </w:rPr>
        <w:t>using</w:t>
      </w:r>
      <w:proofErr w:type="gramEnd"/>
      <w:r w:rsidRPr="005A2804">
        <w:rPr>
          <w:rFonts w:ascii="Courier New" w:hAnsi="Courier New" w:cs="Courier New"/>
          <w:sz w:val="20"/>
          <w:szCs w:val="20"/>
          <w:lang w:val="en-US"/>
        </w:rPr>
        <w:t xml:space="preserve"> System.IO</w:t>
      </w:r>
    </w:p>
    <w:p w14:paraId="02EFE9FB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48F0028C" w14:textId="77777777" w:rsidR="005A2804" w:rsidRP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5A2804">
        <w:rPr>
          <w:rFonts w:ascii="Courier New" w:hAnsi="Courier New" w:cs="Courier New"/>
          <w:sz w:val="20"/>
          <w:szCs w:val="20"/>
          <w:lang w:val="en-US"/>
        </w:rPr>
        <w:t xml:space="preserve">    var files = </w:t>
      </w:r>
      <w:proofErr w:type="spellStart"/>
      <w:r w:rsidRPr="005A2804">
        <w:rPr>
          <w:rFonts w:ascii="Courier New" w:hAnsi="Courier New" w:cs="Courier New"/>
          <w:sz w:val="20"/>
          <w:szCs w:val="20"/>
          <w:lang w:val="en-US"/>
        </w:rPr>
        <w:t>Directory.GetFiles</w:t>
      </w:r>
      <w:proofErr w:type="spellEnd"/>
      <w:r w:rsidRPr="005A2804">
        <w:rPr>
          <w:rFonts w:ascii="Courier New" w:hAnsi="Courier New" w:cs="Courier New"/>
          <w:sz w:val="20"/>
          <w:szCs w:val="20"/>
          <w:lang w:val="en-US"/>
        </w:rPr>
        <w:t>(".");</w:t>
      </w:r>
    </w:p>
    <w:p w14:paraId="03E670BF" w14:textId="22C2207E" w:rsidR="005A2804" w:rsidRDefault="005A2804" w:rsidP="005A28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5A2804">
        <w:rPr>
          <w:rFonts w:ascii="Courier New" w:hAnsi="Courier New" w:cs="Courier New"/>
          <w:sz w:val="20"/>
          <w:szCs w:val="20"/>
        </w:rPr>
        <w:t>}</w:t>
      </w:r>
    </w:p>
    <w:p w14:paraId="0C653687" w14:textId="5A0326FC" w:rsidR="00331704" w:rsidRPr="00986378" w:rsidRDefault="000F6A72" w:rsidP="00331704">
      <w:pPr>
        <w:rPr>
          <w:rFonts w:ascii="Courier New" w:hAnsi="Courier New" w:cs="Courier New"/>
          <w:sz w:val="28"/>
          <w:szCs w:val="28"/>
        </w:rPr>
      </w:pPr>
      <w:r w:rsidRPr="00986378">
        <w:rPr>
          <w:rFonts w:ascii="Courier New" w:hAnsi="Courier New" w:cs="Courier New"/>
          <w:b/>
          <w:bCs/>
          <w:sz w:val="28"/>
          <w:szCs w:val="28"/>
        </w:rPr>
        <w:lastRenderedPageBreak/>
        <w:t>-</w:t>
      </w:r>
      <w:r w:rsidRPr="000F6A72">
        <w:rPr>
          <w:b/>
          <w:bCs/>
          <w:sz w:val="28"/>
          <w:szCs w:val="28"/>
        </w:rPr>
        <w:t xml:space="preserve"> 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@</w:t>
      </w:r>
      <w:r w:rsidRPr="000F6A72">
        <w:rPr>
          <w:rFonts w:ascii="Courier New" w:hAnsi="Courier New" w:cs="Courier New"/>
          <w:b/>
          <w:bCs/>
          <w:sz w:val="28"/>
          <w:szCs w:val="28"/>
          <w:lang w:val="en-US"/>
        </w:rPr>
        <w:t>inject</w:t>
      </w:r>
      <w:r w:rsidRPr="00986378">
        <w:rPr>
          <w:rFonts w:ascii="Courier New" w:hAnsi="Courier New" w:cs="Courier New"/>
          <w:sz w:val="28"/>
          <w:szCs w:val="28"/>
        </w:rPr>
        <w:t xml:space="preserve"> — Внедрение сервисов </w:t>
      </w:r>
      <w:r w:rsidRPr="000F6A72">
        <w:rPr>
          <w:rFonts w:ascii="Courier New" w:hAnsi="Courier New" w:cs="Courier New"/>
          <w:sz w:val="28"/>
          <w:szCs w:val="28"/>
          <w:lang w:val="en-US"/>
        </w:rPr>
        <w:t>DI</w:t>
      </w:r>
    </w:p>
    <w:p w14:paraId="43C8A1A7" w14:textId="02EE58A4" w:rsidR="00C41824" w:rsidRDefault="00C41824" w:rsidP="00C41824">
      <w:pPr>
        <w:rPr>
          <w:rFonts w:ascii="Courier New" w:hAnsi="Courier New" w:cs="Courier New"/>
          <w:sz w:val="28"/>
          <w:szCs w:val="28"/>
        </w:rPr>
      </w:pPr>
      <w:r w:rsidRPr="00C41824">
        <w:rPr>
          <w:rFonts w:ascii="Courier New" w:hAnsi="Courier New" w:cs="Courier New"/>
          <w:sz w:val="28"/>
          <w:szCs w:val="28"/>
        </w:rPr>
        <w:t xml:space="preserve">Позволяет внедрять сервисы прямо в </w:t>
      </w:r>
      <w:proofErr w:type="spellStart"/>
      <w:r w:rsidRPr="00C41824">
        <w:rPr>
          <w:rFonts w:ascii="Courier New" w:hAnsi="Courier New" w:cs="Courier New"/>
          <w:sz w:val="28"/>
          <w:szCs w:val="28"/>
        </w:rPr>
        <w:t>Razor</w:t>
      </w:r>
      <w:proofErr w:type="spellEnd"/>
      <w:r w:rsidRPr="00C41824">
        <w:rPr>
          <w:rFonts w:ascii="Courier New" w:hAnsi="Courier New" w:cs="Courier New"/>
          <w:sz w:val="28"/>
          <w:szCs w:val="28"/>
        </w:rPr>
        <w:t>-страницу.</w:t>
      </w:r>
    </w:p>
    <w:p w14:paraId="4C37026E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</w:t>
      </w:r>
      <w:proofErr w:type="gramStart"/>
      <w:r w:rsidRPr="00C41824">
        <w:rPr>
          <w:rFonts w:ascii="Courier New" w:hAnsi="Courier New" w:cs="Courier New"/>
          <w:sz w:val="20"/>
          <w:szCs w:val="20"/>
          <w:lang w:val="en-US"/>
        </w:rPr>
        <w:t>inject</w:t>
      </w:r>
      <w:proofErr w:type="gramEnd"/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1824">
        <w:rPr>
          <w:rFonts w:ascii="Courier New" w:hAnsi="Courier New" w:cs="Courier New"/>
          <w:sz w:val="20"/>
          <w:szCs w:val="20"/>
          <w:lang w:val="en-US"/>
        </w:rPr>
        <w:t>ILogger</w:t>
      </w:r>
      <w:proofErr w:type="spellEnd"/>
      <w:r w:rsidRPr="00C41824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41824">
        <w:rPr>
          <w:rFonts w:ascii="Courier New" w:hAnsi="Courier New" w:cs="Courier New"/>
          <w:sz w:val="20"/>
          <w:szCs w:val="20"/>
          <w:lang w:val="en-US"/>
        </w:rPr>
        <w:t>IndexModel</w:t>
      </w:r>
      <w:proofErr w:type="spellEnd"/>
      <w:r w:rsidRPr="00C41824">
        <w:rPr>
          <w:rFonts w:ascii="Courier New" w:hAnsi="Courier New" w:cs="Courier New"/>
          <w:sz w:val="20"/>
          <w:szCs w:val="20"/>
          <w:lang w:val="en-US"/>
        </w:rPr>
        <w:t>&gt; Logger</w:t>
      </w:r>
    </w:p>
    <w:p w14:paraId="3FC8CC68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>@{</w:t>
      </w:r>
    </w:p>
    <w:p w14:paraId="15567EBC" w14:textId="77777777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  <w:lang w:val="en-US"/>
        </w:rPr>
      </w:pP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41824">
        <w:rPr>
          <w:rFonts w:ascii="Courier New" w:hAnsi="Courier New" w:cs="Courier New"/>
          <w:sz w:val="20"/>
          <w:szCs w:val="20"/>
          <w:lang w:val="en-US"/>
        </w:rPr>
        <w:t>Logger.LogInformation</w:t>
      </w:r>
      <w:proofErr w:type="spellEnd"/>
      <w:r w:rsidRPr="00C41824">
        <w:rPr>
          <w:rFonts w:ascii="Courier New" w:hAnsi="Courier New" w:cs="Courier New"/>
          <w:sz w:val="20"/>
          <w:szCs w:val="20"/>
          <w:lang w:val="en-US"/>
        </w:rPr>
        <w:t>("</w:t>
      </w:r>
      <w:r w:rsidRPr="00C41824">
        <w:rPr>
          <w:rFonts w:ascii="Courier New" w:hAnsi="Courier New" w:cs="Courier New"/>
          <w:sz w:val="20"/>
          <w:szCs w:val="20"/>
        </w:rPr>
        <w:t>Страница</w:t>
      </w:r>
      <w:r w:rsidRPr="00C4182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41824">
        <w:rPr>
          <w:rFonts w:ascii="Courier New" w:hAnsi="Courier New" w:cs="Courier New"/>
          <w:sz w:val="20"/>
          <w:szCs w:val="20"/>
        </w:rPr>
        <w:t>загружена</w:t>
      </w:r>
      <w:r w:rsidRPr="00C41824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CCB3E4F" w14:textId="2B2E6A85" w:rsidR="00C41824" w:rsidRPr="00C41824" w:rsidRDefault="00C41824" w:rsidP="00C41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C41824">
        <w:rPr>
          <w:rFonts w:ascii="Courier New" w:hAnsi="Courier New" w:cs="Courier New"/>
          <w:sz w:val="20"/>
          <w:szCs w:val="20"/>
        </w:rPr>
        <w:t>}</w:t>
      </w:r>
    </w:p>
    <w:p w14:paraId="2EB94AD5" w14:textId="5BCA656E" w:rsidR="00C41824" w:rsidRDefault="00095C71" w:rsidP="00C41824">
      <w:pPr>
        <w:rPr>
          <w:rFonts w:ascii="Courier New" w:hAnsi="Courier New" w:cs="Courier New"/>
          <w:sz w:val="28"/>
          <w:szCs w:val="28"/>
        </w:rPr>
      </w:pPr>
      <w:r w:rsidRPr="00136E65">
        <w:rPr>
          <w:rFonts w:ascii="Courier New" w:hAnsi="Courier New" w:cs="Courier New"/>
          <w:sz w:val="28"/>
          <w:szCs w:val="28"/>
        </w:rPr>
        <w:t>-</w:t>
      </w:r>
      <w:r w:rsidR="00136E65" w:rsidRPr="00136E65">
        <w:rPr>
          <w:b/>
          <w:bCs/>
        </w:rPr>
        <w:t xml:space="preserve"> </w:t>
      </w:r>
      <w:r w:rsidR="00136E65" w:rsidRPr="00136E65">
        <w:rPr>
          <w:rFonts w:ascii="Courier New" w:hAnsi="Courier New" w:cs="Courier New"/>
          <w:b/>
          <w:bCs/>
          <w:sz w:val="28"/>
          <w:szCs w:val="28"/>
        </w:rPr>
        <w:t>@model</w:t>
      </w:r>
      <w:r w:rsidR="00136E65" w:rsidRPr="00136E65">
        <w:rPr>
          <w:rFonts w:ascii="Courier New" w:hAnsi="Courier New" w:cs="Courier New"/>
          <w:sz w:val="28"/>
          <w:szCs w:val="28"/>
        </w:rPr>
        <w:t xml:space="preserve"> означает, что данные, переданные в представление, имеют тип, следующий за данной директивой</w:t>
      </w:r>
      <w:r w:rsidR="0038090C" w:rsidRPr="0038090C">
        <w:rPr>
          <w:rFonts w:ascii="Courier New" w:hAnsi="Courier New" w:cs="Courier New"/>
          <w:sz w:val="28"/>
          <w:szCs w:val="28"/>
        </w:rPr>
        <w:t>.</w:t>
      </w:r>
    </w:p>
    <w:p w14:paraId="7EA20E4A" w14:textId="334B1C71" w:rsidR="0038090C" w:rsidRPr="0038090C" w:rsidRDefault="0038090C" w:rsidP="00C41824">
      <w:pPr>
        <w:rPr>
          <w:rFonts w:ascii="Courier New" w:hAnsi="Courier New" w:cs="Courier New"/>
          <w:sz w:val="28"/>
          <w:szCs w:val="28"/>
        </w:rPr>
      </w:pPr>
      <w:r w:rsidRPr="0038090C">
        <w:rPr>
          <w:rFonts w:ascii="Courier New" w:hAnsi="Courier New" w:cs="Courier New"/>
          <w:sz w:val="28"/>
          <w:szCs w:val="28"/>
        </w:rPr>
        <w:t xml:space="preserve">Связывает страницу с классом </w:t>
      </w:r>
      <w:proofErr w:type="spellStart"/>
      <w:r w:rsidRPr="0038090C">
        <w:rPr>
          <w:rFonts w:ascii="Courier New" w:hAnsi="Courier New" w:cs="Courier New"/>
          <w:sz w:val="28"/>
          <w:szCs w:val="28"/>
        </w:rPr>
        <w:t>PageModel</w:t>
      </w:r>
      <w:proofErr w:type="spellEnd"/>
      <w:r w:rsidRPr="0038090C">
        <w:rPr>
          <w:rFonts w:ascii="Courier New" w:hAnsi="Courier New" w:cs="Courier New"/>
          <w:sz w:val="28"/>
          <w:szCs w:val="28"/>
        </w:rPr>
        <w:t xml:space="preserve"> (из </w:t>
      </w:r>
      <w:proofErr w:type="gramStart"/>
      <w:r w:rsidRPr="0038090C">
        <w:rPr>
          <w:rFonts w:ascii="Courier New" w:hAnsi="Courier New" w:cs="Courier New"/>
          <w:sz w:val="28"/>
          <w:szCs w:val="28"/>
        </w:rPr>
        <w:t>файла .</w:t>
      </w:r>
      <w:proofErr w:type="spellStart"/>
      <w:proofErr w:type="gramEnd"/>
      <w:r w:rsidRPr="0038090C">
        <w:rPr>
          <w:rFonts w:ascii="Courier New" w:hAnsi="Courier New" w:cs="Courier New"/>
          <w:sz w:val="28"/>
          <w:szCs w:val="28"/>
        </w:rPr>
        <w:t>cshtml.cs</w:t>
      </w:r>
      <w:proofErr w:type="spellEnd"/>
      <w:r w:rsidRPr="0038090C">
        <w:rPr>
          <w:rFonts w:ascii="Courier New" w:hAnsi="Courier New" w:cs="Courier New"/>
          <w:sz w:val="28"/>
          <w:szCs w:val="28"/>
        </w:rPr>
        <w:t>)</w:t>
      </w:r>
    </w:p>
    <w:p w14:paraId="6333100B" w14:textId="0741B992" w:rsidR="00136E65" w:rsidRDefault="00136E65" w:rsidP="00993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0"/>
          <w:szCs w:val="20"/>
        </w:rPr>
      </w:pPr>
      <w:r w:rsidRPr="00993572">
        <w:rPr>
          <w:rFonts w:ascii="Courier New" w:hAnsi="Courier New" w:cs="Courier New"/>
          <w:sz w:val="20"/>
          <w:szCs w:val="20"/>
        </w:rPr>
        <w:t xml:space="preserve">@model </w:t>
      </w:r>
      <w:proofErr w:type="spellStart"/>
      <w:r w:rsidRPr="00993572">
        <w:rPr>
          <w:rFonts w:ascii="Courier New" w:hAnsi="Courier New" w:cs="Courier New"/>
          <w:sz w:val="20"/>
          <w:szCs w:val="20"/>
        </w:rPr>
        <w:t>MyApp.Pages.IndexModel</w:t>
      </w:r>
      <w:proofErr w:type="spellEnd"/>
    </w:p>
    <w:p w14:paraId="7F78CF81" w14:textId="32FA317D" w:rsidR="00993572" w:rsidRDefault="008651DD" w:rsidP="00993572">
      <w:pPr>
        <w:rPr>
          <w:rFonts w:ascii="Courier New" w:hAnsi="Courier New" w:cs="Courier New"/>
          <w:color w:val="000000"/>
          <w:sz w:val="28"/>
          <w:szCs w:val="28"/>
        </w:rPr>
      </w:pPr>
      <w:r w:rsidRPr="008651DD">
        <w:rPr>
          <w:rFonts w:ascii="Courier New" w:hAnsi="Courier New" w:cs="Courier New"/>
          <w:sz w:val="28"/>
          <w:szCs w:val="28"/>
        </w:rPr>
        <w:t>-</w:t>
      </w:r>
      <w:r w:rsidRPr="008651DD">
        <w:rPr>
          <w:color w:val="000000"/>
          <w:sz w:val="28"/>
          <w:szCs w:val="28"/>
        </w:rPr>
        <w:t xml:space="preserve"> </w:t>
      </w:r>
      <w:r w:rsidRPr="008651DD">
        <w:rPr>
          <w:rFonts w:ascii="Courier New" w:hAnsi="Courier New" w:cs="Courier New"/>
          <w:b/>
          <w:bCs/>
          <w:color w:val="000000"/>
          <w:sz w:val="28"/>
          <w:szCs w:val="28"/>
        </w:rPr>
        <w:t>@functions</w:t>
      </w:r>
      <w:r w:rsidRPr="008651DD">
        <w:rPr>
          <w:rFonts w:ascii="Courier New" w:hAnsi="Courier New" w:cs="Courier New"/>
          <w:color w:val="000000"/>
          <w:sz w:val="28"/>
          <w:szCs w:val="28"/>
        </w:rPr>
        <w:t xml:space="preserve"> позволяет определить функции, которые могут применяться в представлении.</w:t>
      </w:r>
    </w:p>
    <w:p w14:paraId="616F179C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@</w:t>
      </w:r>
      <w:r w:rsidRPr="008B14E4">
        <w:rPr>
          <w:rFonts w:ascii="Courier New" w:hAnsi="Courier New" w:cs="Courier New"/>
          <w:i/>
          <w:iCs/>
          <w:color w:val="000000"/>
          <w:sz w:val="20"/>
          <w:szCs w:val="20"/>
        </w:rPr>
        <w:t>functions</w:t>
      </w:r>
      <w:r w:rsidRPr="008B14E4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14:paraId="7DE9B102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public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string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GetHello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>()</w:t>
      </w:r>
    </w:p>
    <w:p w14:paraId="093884CE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    {</w:t>
      </w:r>
    </w:p>
    <w:p w14:paraId="584B75AD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return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 xml:space="preserve"> "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Hello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>";</w:t>
      </w:r>
    </w:p>
    <w:p w14:paraId="61EE5971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    }</w:t>
      </w:r>
    </w:p>
    <w:p w14:paraId="0FEA3DF6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857CE26" w14:textId="77777777" w:rsidR="008B14E4" w:rsidRPr="008B14E4" w:rsidRDefault="008B14E4" w:rsidP="008B14E4">
      <w:pPr>
        <w:pStyle w:val="a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beforeAutospacing="0" w:after="240" w:afterAutospacing="0"/>
        <w:jc w:val="both"/>
        <w:rPr>
          <w:sz w:val="20"/>
          <w:szCs w:val="20"/>
        </w:rPr>
      </w:pPr>
      <w:r w:rsidRPr="008B14E4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div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 xml:space="preserve">&gt;From </w:t>
      </w:r>
      <w:proofErr w:type="spellStart"/>
      <w:r w:rsidRPr="008B14E4">
        <w:rPr>
          <w:rFonts w:ascii="Courier New" w:hAnsi="Courier New" w:cs="Courier New"/>
          <w:color w:val="000000"/>
          <w:sz w:val="20"/>
          <w:szCs w:val="20"/>
        </w:rPr>
        <w:t>method</w:t>
      </w:r>
      <w:proofErr w:type="spellEnd"/>
      <w:r w:rsidRPr="008B14E4">
        <w:rPr>
          <w:rFonts w:ascii="Courier New" w:hAnsi="Courier New" w:cs="Courier New"/>
          <w:color w:val="000000"/>
          <w:sz w:val="20"/>
          <w:szCs w:val="20"/>
        </w:rPr>
        <w:t>: @GetHello()&lt;/div&gt;</w:t>
      </w:r>
    </w:p>
    <w:p w14:paraId="43495523" w14:textId="53E34998" w:rsidR="008B14E4" w:rsidRDefault="00FF7F64" w:rsidP="00993572">
      <w:pPr>
        <w:rPr>
          <w:rFonts w:ascii="Courier New" w:hAnsi="Courier New" w:cs="Courier New"/>
          <w:b/>
          <w:bCs/>
          <w:sz w:val="28"/>
          <w:szCs w:val="28"/>
        </w:rPr>
      </w:pPr>
      <w:r w:rsidRPr="00FF7F64">
        <w:rPr>
          <w:rFonts w:ascii="Courier New" w:hAnsi="Courier New" w:cs="Courier New"/>
          <w:sz w:val="28"/>
          <w:szCs w:val="28"/>
        </w:rPr>
        <w:t>-</w:t>
      </w:r>
      <w:r w:rsidRPr="00FF7F64">
        <w:t xml:space="preserve"> 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Условные операторы (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if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else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, @</w:t>
      </w:r>
      <w:r w:rsidRPr="00FF7F64">
        <w:rPr>
          <w:rFonts w:ascii="Courier New" w:hAnsi="Courier New" w:cs="Courier New"/>
          <w:b/>
          <w:bCs/>
          <w:sz w:val="28"/>
          <w:szCs w:val="28"/>
          <w:lang w:val="en-US"/>
        </w:rPr>
        <w:t>switch</w:t>
      </w:r>
      <w:r w:rsidRPr="00FF7F64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8F6D5AE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@if (</w:t>
      </w:r>
      <w:proofErr w:type="spellStart"/>
      <w:r w:rsidRPr="00664C3F">
        <w:rPr>
          <w:rFonts w:ascii="Courier New" w:hAnsi="Courier New" w:cs="Courier New"/>
          <w:sz w:val="20"/>
          <w:szCs w:val="20"/>
        </w:rPr>
        <w:t>Model.IsAdmin</w:t>
      </w:r>
      <w:proofErr w:type="spellEnd"/>
      <w:r w:rsidRPr="00664C3F">
        <w:rPr>
          <w:rFonts w:ascii="Courier New" w:hAnsi="Courier New" w:cs="Courier New"/>
          <w:sz w:val="20"/>
          <w:szCs w:val="20"/>
        </w:rPr>
        <w:t>)</w:t>
      </w:r>
    </w:p>
    <w:p w14:paraId="50704415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7DF0CB97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Вы администратор&lt;/p&gt;</w:t>
      </w:r>
    </w:p>
    <w:p w14:paraId="19BF6AA0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5F6A3EE2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proofErr w:type="spellStart"/>
      <w:r w:rsidRPr="00664C3F">
        <w:rPr>
          <w:rFonts w:ascii="Courier New" w:hAnsi="Courier New" w:cs="Courier New"/>
          <w:sz w:val="20"/>
          <w:szCs w:val="20"/>
        </w:rPr>
        <w:t>else</w:t>
      </w:r>
      <w:proofErr w:type="spellEnd"/>
    </w:p>
    <w:p w14:paraId="09FB5E3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{</w:t>
      </w:r>
    </w:p>
    <w:p w14:paraId="0B5B007D" w14:textId="77777777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 xml:space="preserve">    &lt;p&gt;Обычный пользователь&lt;/p&gt;</w:t>
      </w:r>
    </w:p>
    <w:p w14:paraId="518B3185" w14:textId="3D2E62F9" w:rsidR="00664C3F" w:rsidRPr="00664C3F" w:rsidRDefault="00664C3F" w:rsidP="00664C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</w:rPr>
      </w:pPr>
      <w:r w:rsidRPr="00664C3F">
        <w:rPr>
          <w:rFonts w:ascii="Courier New" w:hAnsi="Courier New" w:cs="Courier New"/>
          <w:sz w:val="20"/>
          <w:szCs w:val="20"/>
        </w:rPr>
        <w:t>}</w:t>
      </w:r>
    </w:p>
    <w:p w14:paraId="45FB7115" w14:textId="440291EB" w:rsidR="00C41824" w:rsidRDefault="00C41824" w:rsidP="00331704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31A4AE7A" w14:textId="43F4E4DF" w:rsidR="00203919" w:rsidRPr="00986378" w:rsidRDefault="00203919" w:rsidP="00331704">
      <w:pPr>
        <w:rPr>
          <w:rFonts w:ascii="Courier New" w:hAnsi="Courier New" w:cs="Courier New"/>
          <w:b/>
          <w:bCs/>
          <w:sz w:val="28"/>
          <w:szCs w:val="28"/>
        </w:rPr>
      </w:pPr>
      <w:r w:rsidRPr="00986378">
        <w:rPr>
          <w:rFonts w:ascii="Courier New" w:hAnsi="Courier New" w:cs="Courier New"/>
          <w:sz w:val="28"/>
          <w:szCs w:val="28"/>
        </w:rPr>
        <w:t>-</w:t>
      </w:r>
      <w:r w:rsidRPr="00203919">
        <w:t xml:space="preserve"> 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Циклы (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each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for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, @</w:t>
      </w:r>
      <w:r w:rsidRPr="004935F1">
        <w:rPr>
          <w:rFonts w:ascii="Courier New" w:hAnsi="Courier New" w:cs="Courier New"/>
          <w:b/>
          <w:bCs/>
          <w:sz w:val="28"/>
          <w:szCs w:val="28"/>
          <w:lang w:val="en-US"/>
        </w:rPr>
        <w:t>while</w:t>
      </w:r>
      <w:r w:rsidRPr="00986378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57000E2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>&lt;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ul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>&gt;</w:t>
      </w:r>
    </w:p>
    <w:p w14:paraId="04DEA86F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   @foreach (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var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item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in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Model.Items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>)</w:t>
      </w:r>
    </w:p>
    <w:p w14:paraId="6CF064FE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   {</w:t>
      </w:r>
    </w:p>
    <w:p w14:paraId="5D5F46BA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       &lt;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li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>&gt;@item.Name&lt;/li&gt;</w:t>
      </w:r>
    </w:p>
    <w:p w14:paraId="2B29417C" w14:textId="77777777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 xml:space="preserve">    }</w:t>
      </w:r>
    </w:p>
    <w:p w14:paraId="24FD2092" w14:textId="68C20BCF" w:rsidR="0078605B" w:rsidRPr="0078605B" w:rsidRDefault="0078605B" w:rsidP="007860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 New" w:hAnsi="Courier New" w:cs="Courier New"/>
          <w:sz w:val="20"/>
          <w:szCs w:val="20"/>
          <w:highlight w:val="yellow"/>
          <w:lang w:val="ru-BY"/>
        </w:rPr>
      </w:pPr>
      <w:r w:rsidRPr="0078605B">
        <w:rPr>
          <w:rFonts w:ascii="Courier New" w:hAnsi="Courier New" w:cs="Courier New"/>
          <w:sz w:val="20"/>
          <w:szCs w:val="20"/>
          <w:lang w:val="ru-BY"/>
        </w:rPr>
        <w:t>&lt;/</w:t>
      </w:r>
      <w:proofErr w:type="spellStart"/>
      <w:r w:rsidRPr="0078605B">
        <w:rPr>
          <w:rFonts w:ascii="Courier New" w:hAnsi="Courier New" w:cs="Courier New"/>
          <w:sz w:val="20"/>
          <w:szCs w:val="20"/>
          <w:lang w:val="ru-BY"/>
        </w:rPr>
        <w:t>ul</w:t>
      </w:r>
      <w:proofErr w:type="spellEnd"/>
      <w:r w:rsidRPr="0078605B">
        <w:rPr>
          <w:rFonts w:ascii="Courier New" w:hAnsi="Courier New" w:cs="Courier New"/>
          <w:sz w:val="20"/>
          <w:szCs w:val="20"/>
          <w:lang w:val="ru-BY"/>
        </w:rPr>
        <w:t>&gt;</w:t>
      </w:r>
    </w:p>
    <w:p w14:paraId="596F6377" w14:textId="1C7C66AB" w:rsidR="00DF5DBA" w:rsidRPr="00986378" w:rsidRDefault="00391F7D" w:rsidP="00DF5DBA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</w:pPr>
      <w:bookmarkStart w:id="20" w:name="_Toc199866124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lastRenderedPageBreak/>
        <w:t xml:space="preserve">ASP.NET CORE: приложение </w:t>
      </w:r>
      <w:proofErr w:type="spellStart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Razor</w:t>
      </w:r>
      <w:proofErr w:type="spellEnd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</w:t>
      </w:r>
      <w:proofErr w:type="gramStart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Page:  </w:t>
      </w:r>
      <w:proofErr w:type="spellStart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Layout</w:t>
      </w:r>
      <w:proofErr w:type="spellEnd"/>
      <w:proofErr w:type="gramEnd"/>
      <w:r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-макетирование,</w:t>
      </w:r>
      <w:r w:rsidR="00E510AF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применение файла Layout.cshtml.css.</w:t>
      </w:r>
      <w:r w:rsidR="005D0656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, применение директив @R</w:t>
      </w:r>
      <w:r w:rsidR="00C94142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ender</w:t>
      </w:r>
      <w:r w:rsidR="005D0656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Body, @R</w:t>
      </w:r>
      <w:r w:rsidR="00C94142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ender</w:t>
      </w:r>
      <w:r w:rsidR="005D0656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>Section, @section.</w:t>
      </w:r>
      <w:bookmarkEnd w:id="20"/>
      <w:r w:rsidR="005D0656" w:rsidRPr="0098637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ru-BY"/>
        </w:rPr>
        <w:t xml:space="preserve"> </w:t>
      </w:r>
    </w:p>
    <w:p w14:paraId="247728C6" w14:textId="3B33FF9A" w:rsidR="00DF5DBA" w:rsidRDefault="00DF5DBA" w:rsidP="00DF5DBA">
      <w:pPr>
        <w:pStyle w:val="a4"/>
        <w:spacing w:before="240" w:beforeAutospacing="0" w:after="240" w:afterAutospacing="0"/>
        <w:ind w:left="-567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Layout</w:t>
      </w:r>
      <w:proofErr w:type="spellEnd"/>
      <w:r>
        <w:rPr>
          <w:color w:val="000000"/>
          <w:sz w:val="28"/>
          <w:szCs w:val="28"/>
        </w:rPr>
        <w:t>. Компоновка – это представление, предназначенное для макетирования страниц.</w:t>
      </w:r>
    </w:p>
    <w:p w14:paraId="54E18731" w14:textId="535FDC82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69761C" wp14:editId="2CD71C27">
            <wp:extent cx="3065711" cy="1024305"/>
            <wp:effectExtent l="0" t="0" r="1905" b="4445"/>
            <wp:docPr id="761833487" name="Рисунок 761833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442" cy="1035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D1A2D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color w:val="000000"/>
          <w:sz w:val="28"/>
          <w:szCs w:val="28"/>
        </w:rPr>
        <w:t>Местонахождение:</w:t>
      </w:r>
    </w:p>
    <w:p w14:paraId="6651E82B" w14:textId="22602DA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13A98C4D" wp14:editId="414E8E57">
            <wp:extent cx="3477895" cy="2320827"/>
            <wp:effectExtent l="0" t="0" r="8255" b="3810"/>
            <wp:docPr id="761833489" name="Рисунок 761833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579" cy="2329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49FD2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proofErr w:type="spellStart"/>
      <w:r>
        <w:rPr>
          <w:color w:val="000000"/>
          <w:sz w:val="28"/>
          <w:szCs w:val="28"/>
        </w:rPr>
        <w:t>RenderBody</w:t>
      </w:r>
      <w:proofErr w:type="spellEnd"/>
      <w:r>
        <w:rPr>
          <w:color w:val="000000"/>
          <w:sz w:val="28"/>
          <w:szCs w:val="28"/>
        </w:rPr>
        <w:t>() – метод представления-макета, предназначенный для отображения содержимого страниц, использующих данный макет.</w:t>
      </w:r>
    </w:p>
    <w:p w14:paraId="36B43233" w14:textId="77777777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proofErr w:type="spellStart"/>
      <w:r>
        <w:rPr>
          <w:color w:val="000000"/>
          <w:sz w:val="28"/>
          <w:szCs w:val="28"/>
        </w:rPr>
        <w:t>RenderSection</w:t>
      </w:r>
      <w:proofErr w:type="spellEnd"/>
      <w:r>
        <w:rPr>
          <w:color w:val="000000"/>
          <w:sz w:val="28"/>
          <w:szCs w:val="28"/>
        </w:rPr>
        <w:t>() – метод представления-макета, предназначенный для рендеринга секций. Секции могут определять местоположение содержимого в макете.</w:t>
      </w:r>
    </w:p>
    <w:p w14:paraId="39F6B28F" w14:textId="5674DCBC" w:rsid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6A781E3E" wp14:editId="0191EE70">
            <wp:extent cx="5731510" cy="2819400"/>
            <wp:effectExtent l="0" t="0" r="2540" b="0"/>
            <wp:docPr id="761833488" name="Рисунок 761833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B46FD" w14:textId="77777777" w:rsidR="00DF5DBA" w:rsidRPr="00DF5DBA" w:rsidRDefault="00DF5DBA" w:rsidP="00DF5DBA">
      <w:pPr>
        <w:pStyle w:val="a4"/>
        <w:spacing w:before="240" w:beforeAutospacing="0" w:after="240" w:afterAutospacing="0"/>
        <w:ind w:left="-567"/>
        <w:jc w:val="both"/>
      </w:pPr>
    </w:p>
    <w:p w14:paraId="62AB6782" w14:textId="204A9209" w:rsidR="00C85006" w:rsidRDefault="005D0656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1" w:name="_Toc19986612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привязка параметров к модели - отображение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app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</w:t>
      </w:r>
      <w:r w:rsidR="00C9414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</w:t>
      </w:r>
    </w:p>
    <w:p w14:paraId="67D113E5" w14:textId="568E9609" w:rsidR="001852C5" w:rsidRDefault="001852C5" w:rsidP="001852C5">
      <w:pPr>
        <w:rPr>
          <w:rFonts w:ascii="Courier New" w:hAnsi="Courier New" w:cs="Courier New"/>
          <w:sz w:val="28"/>
          <w:szCs w:val="28"/>
        </w:rPr>
      </w:pPr>
      <w:r w:rsidRPr="001852C5">
        <w:rPr>
          <w:rFonts w:ascii="Courier New" w:hAnsi="Courier New" w:cs="Courier New"/>
          <w:sz w:val="28"/>
          <w:szCs w:val="28"/>
        </w:rPr>
        <w:t xml:space="preserve">В ASP.NET Core 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Razor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Pages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 xml:space="preserve"> используется автоматическая привязка данных (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model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binding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 xml:space="preserve">), которая связывает данные из запроса (формы, 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query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>-строки, маршрута) со свойствами модели (</w:t>
      </w:r>
      <w:proofErr w:type="spellStart"/>
      <w:r w:rsidRPr="001852C5">
        <w:rPr>
          <w:rFonts w:ascii="Courier New" w:hAnsi="Courier New" w:cs="Courier New"/>
          <w:sz w:val="28"/>
          <w:szCs w:val="28"/>
        </w:rPr>
        <w:t>PageModel</w:t>
      </w:r>
      <w:proofErr w:type="spellEnd"/>
      <w:r w:rsidRPr="001852C5">
        <w:rPr>
          <w:rFonts w:ascii="Courier New" w:hAnsi="Courier New" w:cs="Courier New"/>
          <w:sz w:val="28"/>
          <w:szCs w:val="28"/>
        </w:rPr>
        <w:t>).</w:t>
      </w:r>
    </w:p>
    <w:p w14:paraId="6FFC0363" w14:textId="0441B540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 w:val="ru-BY"/>
        </w:rPr>
      </w:pPr>
      <w:r w:rsidRPr="00423BF5">
        <w:rPr>
          <w:rFonts w:ascii="Courier New" w:hAnsi="Courier New" w:cs="Courier New"/>
          <w:sz w:val="28"/>
          <w:szCs w:val="28"/>
          <w:lang w:val="ru-BY"/>
        </w:rPr>
        <w:t>Для GET-запросов → данные берутся из URL (</w:t>
      </w:r>
      <w:proofErr w:type="spellStart"/>
      <w:r w:rsidRPr="00423BF5">
        <w:rPr>
          <w:rFonts w:ascii="Courier New" w:hAnsi="Courier New" w:cs="Courier New"/>
          <w:sz w:val="28"/>
          <w:szCs w:val="28"/>
          <w:lang w:val="ru-BY"/>
        </w:rPr>
        <w:t>query</w:t>
      </w:r>
      <w:proofErr w:type="spellEnd"/>
      <w:r w:rsidRPr="00423BF5">
        <w:rPr>
          <w:rFonts w:ascii="Courier New" w:hAnsi="Courier New" w:cs="Courier New"/>
          <w:sz w:val="28"/>
          <w:szCs w:val="28"/>
          <w:lang w:val="ru-BY"/>
        </w:rPr>
        <w:t xml:space="preserve">-строка или </w:t>
      </w:r>
      <w:proofErr w:type="spellStart"/>
      <w:r w:rsidRPr="00423BF5">
        <w:rPr>
          <w:rFonts w:ascii="Courier New" w:hAnsi="Courier New" w:cs="Courier New"/>
          <w:sz w:val="28"/>
          <w:szCs w:val="28"/>
          <w:lang w:val="ru-BY"/>
        </w:rPr>
        <w:t>route</w:t>
      </w:r>
      <w:proofErr w:type="spellEnd"/>
      <w:r w:rsidRPr="00423BF5">
        <w:rPr>
          <w:rFonts w:ascii="Courier New" w:hAnsi="Courier New" w:cs="Courier New"/>
          <w:sz w:val="28"/>
          <w:szCs w:val="28"/>
          <w:lang w:val="ru-BY"/>
        </w:rPr>
        <w:t>-параметры).</w:t>
      </w:r>
    </w:p>
    <w:p w14:paraId="4C2C31D6" w14:textId="510692FC" w:rsidR="00423BF5" w:rsidRPr="00423BF5" w:rsidRDefault="00423BF5" w:rsidP="00423BF5">
      <w:pPr>
        <w:rPr>
          <w:rFonts w:ascii="Courier New" w:hAnsi="Courier New" w:cs="Courier New"/>
          <w:sz w:val="28"/>
          <w:szCs w:val="28"/>
          <w:lang w:val="ru-BY"/>
        </w:rPr>
      </w:pPr>
      <w:r w:rsidRPr="00423BF5">
        <w:rPr>
          <w:rFonts w:ascii="Courier New" w:hAnsi="Courier New" w:cs="Courier New"/>
          <w:sz w:val="28"/>
          <w:szCs w:val="28"/>
          <w:lang w:val="ru-BY"/>
        </w:rPr>
        <w:t>Для POST-запросов → данные берутся из тела запроса (форма, JSON).</w:t>
      </w:r>
    </w:p>
    <w:p w14:paraId="5680B8A8" w14:textId="67D31AB6" w:rsidR="00423BF5" w:rsidRDefault="00423BF5" w:rsidP="00423BF5">
      <w:pPr>
        <w:rPr>
          <w:rFonts w:ascii="Courier New" w:hAnsi="Courier New" w:cs="Courier New"/>
          <w:sz w:val="28"/>
          <w:szCs w:val="28"/>
          <w:lang w:val="ru-BY"/>
        </w:rPr>
      </w:pPr>
      <w:r w:rsidRPr="00423BF5">
        <w:rPr>
          <w:rFonts w:ascii="Courier New" w:hAnsi="Courier New" w:cs="Courier New"/>
          <w:sz w:val="28"/>
          <w:szCs w:val="28"/>
          <w:lang w:val="ru-BY"/>
        </w:rPr>
        <w:t>Автоматическое преобразование типов (</w:t>
      </w:r>
      <w:proofErr w:type="spellStart"/>
      <w:r w:rsidRPr="00423BF5">
        <w:rPr>
          <w:rFonts w:ascii="Courier New" w:hAnsi="Courier New" w:cs="Courier New"/>
          <w:sz w:val="28"/>
          <w:szCs w:val="28"/>
          <w:lang w:val="ru-BY"/>
        </w:rPr>
        <w:t>string</w:t>
      </w:r>
      <w:proofErr w:type="spellEnd"/>
      <w:r w:rsidRPr="00423BF5">
        <w:rPr>
          <w:rFonts w:ascii="Courier New" w:hAnsi="Courier New" w:cs="Courier New"/>
          <w:sz w:val="28"/>
          <w:szCs w:val="28"/>
          <w:lang w:val="ru-BY"/>
        </w:rPr>
        <w:t xml:space="preserve"> → </w:t>
      </w:r>
      <w:proofErr w:type="spellStart"/>
      <w:r w:rsidRPr="00423BF5">
        <w:rPr>
          <w:rFonts w:ascii="Courier New" w:hAnsi="Courier New" w:cs="Courier New"/>
          <w:sz w:val="28"/>
          <w:szCs w:val="28"/>
          <w:lang w:val="ru-BY"/>
        </w:rPr>
        <w:t>int</w:t>
      </w:r>
      <w:proofErr w:type="spellEnd"/>
      <w:r w:rsidRPr="00423BF5">
        <w:rPr>
          <w:rFonts w:ascii="Courier New" w:hAnsi="Courier New" w:cs="Courier New"/>
          <w:sz w:val="28"/>
          <w:szCs w:val="28"/>
          <w:lang w:val="ru-BY"/>
        </w:rPr>
        <w:t xml:space="preserve">, </w:t>
      </w:r>
      <w:proofErr w:type="spellStart"/>
      <w:r w:rsidRPr="00423BF5">
        <w:rPr>
          <w:rFonts w:ascii="Courier New" w:hAnsi="Courier New" w:cs="Courier New"/>
          <w:sz w:val="28"/>
          <w:szCs w:val="28"/>
          <w:lang w:val="ru-BY"/>
        </w:rPr>
        <w:t>DateTime</w:t>
      </w:r>
      <w:proofErr w:type="spellEnd"/>
      <w:r w:rsidRPr="00423BF5">
        <w:rPr>
          <w:rFonts w:ascii="Courier New" w:hAnsi="Courier New" w:cs="Courier New"/>
          <w:sz w:val="28"/>
          <w:szCs w:val="28"/>
          <w:lang w:val="ru-BY"/>
        </w:rPr>
        <w:t xml:space="preserve"> и т. д.).</w:t>
      </w:r>
    </w:p>
    <w:p w14:paraId="28B49661" w14:textId="4FD343AD" w:rsidR="00423BF5" w:rsidRDefault="00423BF5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423BF5">
        <w:rPr>
          <w:rFonts w:ascii="Courier New" w:hAnsi="Courier New" w:cs="Courier New"/>
          <w:b/>
          <w:bCs/>
          <w:sz w:val="28"/>
          <w:szCs w:val="28"/>
        </w:rPr>
        <w:t>Привязка к свойствам модели ([</w:t>
      </w:r>
      <w:proofErr w:type="spellStart"/>
      <w:r w:rsidRPr="00423BF5">
        <w:rPr>
          <w:rFonts w:ascii="Courier New" w:hAnsi="Courier New" w:cs="Courier New"/>
          <w:b/>
          <w:bCs/>
          <w:sz w:val="28"/>
          <w:szCs w:val="28"/>
        </w:rPr>
        <w:t>BindProperty</w:t>
      </w:r>
      <w:proofErr w:type="spellEnd"/>
      <w:r w:rsidRPr="00423BF5">
        <w:rPr>
          <w:rFonts w:ascii="Courier New" w:hAnsi="Courier New" w:cs="Courier New"/>
          <w:b/>
          <w:bCs/>
          <w:sz w:val="28"/>
          <w:szCs w:val="28"/>
        </w:rPr>
        <w:t>])</w:t>
      </w:r>
    </w:p>
    <w:p w14:paraId="76D814C4" w14:textId="5439F7DA" w:rsidR="00423BF5" w:rsidRDefault="00423BF5" w:rsidP="00423BF5">
      <w:pPr>
        <w:rPr>
          <w:noProof/>
        </w:rPr>
      </w:pPr>
      <w:r w:rsidRPr="00423BF5">
        <w:rPr>
          <w:rFonts w:ascii="Courier New" w:hAnsi="Courier New" w:cs="Courier New"/>
          <w:b/>
          <w:bCs/>
          <w:noProof/>
          <w:sz w:val="28"/>
          <w:szCs w:val="28"/>
        </w:rPr>
        <w:drawing>
          <wp:inline distT="0" distB="0" distL="0" distR="0" wp14:anchorId="36F0E4E8" wp14:editId="5B0B9C99">
            <wp:extent cx="2404088" cy="1851660"/>
            <wp:effectExtent l="0" t="0" r="0" b="0"/>
            <wp:docPr id="761833503" name="Рисунок 761833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416917" cy="186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3BF5">
        <w:rPr>
          <w:noProof/>
        </w:rPr>
        <w:t xml:space="preserve"> </w:t>
      </w:r>
      <w:r w:rsidRPr="00423BF5">
        <w:rPr>
          <w:rFonts w:ascii="Courier New" w:hAnsi="Courier New" w:cs="Courier New"/>
          <w:b/>
          <w:bCs/>
          <w:noProof/>
          <w:sz w:val="28"/>
          <w:szCs w:val="28"/>
        </w:rPr>
        <w:drawing>
          <wp:inline distT="0" distB="0" distL="0" distR="0" wp14:anchorId="19551981" wp14:editId="2D79A4CE">
            <wp:extent cx="3429000" cy="1114425"/>
            <wp:effectExtent l="0" t="0" r="0" b="9525"/>
            <wp:docPr id="761833504" name="Рисунок 761833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429486" cy="111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64F3F" w14:textId="34FD514D" w:rsidR="00295FD6" w:rsidRDefault="00295FD6" w:rsidP="00423BF5">
      <w:pPr>
        <w:rPr>
          <w:rFonts w:ascii="Courier New" w:hAnsi="Courier New" w:cs="Courier New"/>
          <w:b/>
          <w:bCs/>
          <w:sz w:val="28"/>
          <w:szCs w:val="28"/>
        </w:rPr>
      </w:pPr>
      <w:r w:rsidRPr="00295FD6">
        <w:rPr>
          <w:rFonts w:ascii="Courier New" w:hAnsi="Courier New" w:cs="Courier New"/>
          <w:b/>
          <w:bCs/>
          <w:sz w:val="28"/>
          <w:szCs w:val="28"/>
        </w:rPr>
        <w:t>Привязка вложенных моделей</w:t>
      </w:r>
    </w:p>
    <w:p w14:paraId="7524D3A8" w14:textId="4D093FB1" w:rsidR="00295FD6" w:rsidRDefault="00295FD6" w:rsidP="00423BF5">
      <w:pPr>
        <w:rPr>
          <w:rFonts w:ascii="Courier New" w:hAnsi="Courier New" w:cs="Courier New"/>
          <w:sz w:val="28"/>
          <w:szCs w:val="28"/>
        </w:rPr>
      </w:pPr>
      <w:r w:rsidRPr="0086026C">
        <w:rPr>
          <w:rFonts w:ascii="Courier New" w:hAnsi="Courier New" w:cs="Courier New"/>
          <w:sz w:val="28"/>
          <w:szCs w:val="28"/>
        </w:rPr>
        <w:lastRenderedPageBreak/>
        <w:t xml:space="preserve">Если форма содержит сложный объект (например, User), </w:t>
      </w:r>
      <w:proofErr w:type="spellStart"/>
      <w:r w:rsidRPr="0086026C">
        <w:rPr>
          <w:rFonts w:ascii="Courier New" w:hAnsi="Courier New" w:cs="Courier New"/>
          <w:sz w:val="28"/>
          <w:szCs w:val="28"/>
        </w:rPr>
        <w:t>Razor</w:t>
      </w:r>
      <w:proofErr w:type="spellEnd"/>
      <w:r w:rsidRPr="0086026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6026C">
        <w:rPr>
          <w:rFonts w:ascii="Courier New" w:hAnsi="Courier New" w:cs="Courier New"/>
          <w:sz w:val="28"/>
          <w:szCs w:val="28"/>
        </w:rPr>
        <w:t>Pages</w:t>
      </w:r>
      <w:proofErr w:type="spellEnd"/>
      <w:r w:rsidRPr="0086026C">
        <w:rPr>
          <w:rFonts w:ascii="Courier New" w:hAnsi="Courier New" w:cs="Courier New"/>
          <w:sz w:val="28"/>
          <w:szCs w:val="28"/>
        </w:rPr>
        <w:t xml:space="preserve"> автоматически связывает данные по именам полей.</w:t>
      </w:r>
    </w:p>
    <w:p w14:paraId="76DD3640" w14:textId="1065D5DF" w:rsidR="00977F6D" w:rsidRPr="00977F6D" w:rsidRDefault="00977F6D" w:rsidP="00423BF5">
      <w:pPr>
        <w:rPr>
          <w:rFonts w:ascii="Courier New" w:hAnsi="Courier New" w:cs="Courier New"/>
          <w:sz w:val="28"/>
          <w:szCs w:val="28"/>
          <w:lang w:val="en-US"/>
        </w:rPr>
      </w:pPr>
      <w:r w:rsidRPr="00977F6D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8093512" wp14:editId="17F6C501">
            <wp:extent cx="4106763" cy="2057400"/>
            <wp:effectExtent l="0" t="0" r="8255" b="0"/>
            <wp:docPr id="761833505" name="Рисунок 761833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112964" cy="206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7F6D">
        <w:rPr>
          <w:noProof/>
          <w:lang w:val="en-US"/>
        </w:rPr>
        <w:t xml:space="preserve"> </w:t>
      </w:r>
      <w:r w:rsidRPr="00977F6D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D79B8FD" wp14:editId="66C365AD">
            <wp:extent cx="5940425" cy="1017270"/>
            <wp:effectExtent l="0" t="0" r="3175" b="0"/>
            <wp:docPr id="761833506" name="Рисунок 761833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3437D" w14:textId="77777777" w:rsidR="00977F6D" w:rsidRPr="00977F6D" w:rsidRDefault="00977F6D" w:rsidP="00977F6D">
      <w:pPr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977F6D">
        <w:rPr>
          <w:rFonts w:ascii="Courier New" w:hAnsi="Courier New" w:cs="Courier New"/>
          <w:b/>
          <w:bCs/>
          <w:sz w:val="28"/>
          <w:szCs w:val="28"/>
        </w:rPr>
        <w:t>Явная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977F6D">
        <w:rPr>
          <w:rFonts w:ascii="Courier New" w:hAnsi="Courier New" w:cs="Courier New"/>
          <w:b/>
          <w:bCs/>
          <w:sz w:val="28"/>
          <w:szCs w:val="28"/>
        </w:rPr>
        <w:t>привязка</w:t>
      </w:r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([</w:t>
      </w:r>
      <w:proofErr w:type="spellStart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FromForm</w:t>
      </w:r>
      <w:proofErr w:type="spellEnd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], [</w:t>
      </w:r>
      <w:proofErr w:type="spellStart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FromQuery</w:t>
      </w:r>
      <w:proofErr w:type="spellEnd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], [</w:t>
      </w:r>
      <w:proofErr w:type="spellStart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FromRoute</w:t>
      </w:r>
      <w:proofErr w:type="spellEnd"/>
      <w:r w:rsidRPr="00977F6D">
        <w:rPr>
          <w:rFonts w:ascii="Courier New" w:hAnsi="Courier New" w:cs="Courier New"/>
          <w:b/>
          <w:bCs/>
          <w:sz w:val="28"/>
          <w:szCs w:val="28"/>
          <w:lang w:val="en-US"/>
        </w:rPr>
        <w:t>])</w:t>
      </w:r>
    </w:p>
    <w:p w14:paraId="371EB920" w14:textId="0C30B26C" w:rsidR="00423BF5" w:rsidRPr="00977F6D" w:rsidRDefault="00977F6D" w:rsidP="00977F6D">
      <w:pPr>
        <w:rPr>
          <w:rFonts w:ascii="Courier New" w:hAnsi="Courier New" w:cs="Courier New"/>
          <w:sz w:val="28"/>
          <w:szCs w:val="28"/>
          <w:highlight w:val="yellow"/>
        </w:rPr>
      </w:pPr>
      <w:r w:rsidRPr="00977F6D">
        <w:rPr>
          <w:rFonts w:ascii="Courier New" w:hAnsi="Courier New" w:cs="Courier New"/>
          <w:sz w:val="28"/>
          <w:szCs w:val="28"/>
        </w:rPr>
        <w:t>Можно указать, откуда брать данные:</w:t>
      </w:r>
      <w:r w:rsidR="00C748BF" w:rsidRPr="00C748BF">
        <w:rPr>
          <w:noProof/>
        </w:rPr>
        <w:t xml:space="preserve"> </w:t>
      </w:r>
      <w:r w:rsidR="00C748BF" w:rsidRPr="00C748BF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3D4DDC1" wp14:editId="35CDEAB0">
            <wp:extent cx="4583431" cy="1572911"/>
            <wp:effectExtent l="0" t="0" r="7620" b="8255"/>
            <wp:docPr id="761833507" name="Рисунок 761833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599656" cy="157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ED5CB" w14:textId="3FEA7435" w:rsidR="00C85006" w:rsidRDefault="00230A84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2" w:name="_Toc199866126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схемы работы с формами, обработка </w:t>
      </w:r>
      <w:proofErr w:type="spell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араметро</w:t>
      </w:r>
      <w:proofErr w:type="spellEnd"/>
      <w:r w:rsidR="00295FD6" w:rsidRPr="00295FD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\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 формы, пересылка (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upload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) файлов с клиента на сервер с помощью формы</w:t>
      </w:r>
      <w:bookmarkEnd w:id="22"/>
    </w:p>
    <w:p w14:paraId="0C33D23B" w14:textId="0C4497E2" w:rsidR="00D065D0" w:rsidRDefault="00D065D0" w:rsidP="00D065D0">
      <w:pPr>
        <w:rPr>
          <w:highlight w:val="yellow"/>
        </w:rPr>
      </w:pPr>
    </w:p>
    <w:p w14:paraId="7A3A386B" w14:textId="5128CF9D" w:rsidR="00D065D0" w:rsidRDefault="00D065D0" w:rsidP="00D065D0">
      <w:pPr>
        <w:spacing w:after="0"/>
        <w:rPr>
          <w:rFonts w:ascii="Courier New" w:hAnsi="Courier New" w:cs="Courier New"/>
          <w:sz w:val="28"/>
          <w:szCs w:val="28"/>
        </w:rPr>
      </w:pP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Razor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65D0">
        <w:rPr>
          <w:rFonts w:ascii="Courier New" w:hAnsi="Courier New" w:cs="Courier New"/>
          <w:b/>
          <w:bCs/>
          <w:sz w:val="28"/>
          <w:szCs w:val="28"/>
          <w:lang w:val="en-US"/>
        </w:rPr>
        <w:t>Page</w:t>
      </w:r>
      <w:r w:rsidRPr="00D065D0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D065D0">
        <w:rPr>
          <w:rFonts w:ascii="Courier New" w:hAnsi="Courier New" w:cs="Courier New"/>
          <w:sz w:val="28"/>
          <w:szCs w:val="28"/>
        </w:rPr>
        <w:t>работа с формами</w:t>
      </w:r>
    </w:p>
    <w:p w14:paraId="25B18A23" w14:textId="413DD4E9" w:rsid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A20F17" wp14:editId="3624B705">
            <wp:extent cx="3920490" cy="3021330"/>
            <wp:effectExtent l="19050" t="19050" r="22860" b="26670"/>
            <wp:docPr id="694477869" name="Рисунок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477869" name="Рисунок 13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0490" cy="3021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1DB5E6" w14:textId="7E8C6D75" w:rsidR="00D065D0" w:rsidRPr="00D065D0" w:rsidRDefault="00D065D0" w:rsidP="00D065D0">
      <w:p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C502BAB" wp14:editId="57C27E70">
            <wp:extent cx="3943350" cy="3981450"/>
            <wp:effectExtent l="19050" t="19050" r="19050" b="19050"/>
            <wp:docPr id="1236650461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650461" name="Рисунок 14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F1F5CE" w14:textId="478CD6D3" w:rsidR="00D065D0" w:rsidRDefault="00D065D0" w:rsidP="00D065D0">
      <w:pPr>
        <w:rPr>
          <w:highlight w:val="yellow"/>
        </w:rPr>
      </w:pPr>
    </w:p>
    <w:p w14:paraId="011A32D3" w14:textId="5EE129BE" w:rsidR="00295B78" w:rsidRPr="00E41B07" w:rsidRDefault="00295B78" w:rsidP="00D065D0">
      <w:pPr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Обработка параметров формы</w:t>
      </w:r>
      <w:r w:rsidR="00481C96" w:rsidRPr="00E41B07">
        <w:rPr>
          <w:rFonts w:ascii="Courier New" w:hAnsi="Courier New" w:cs="Courier New"/>
          <w:b/>
          <w:bCs/>
          <w:sz w:val="28"/>
          <w:szCs w:val="28"/>
        </w:rPr>
        <w:t>:</w:t>
      </w:r>
    </w:p>
    <w:p w14:paraId="2032995A" w14:textId="7F0B3B4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 xml:space="preserve">Форма создается в 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Razor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-разметке (&lt;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form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method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="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post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"&gt;).</w:t>
      </w:r>
    </w:p>
    <w:p w14:paraId="238DB651" w14:textId="6CEF2501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 xml:space="preserve">Поля формы связываются со свойствами 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PageModel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 xml:space="preserve"> через [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BindProperty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].</w:t>
      </w:r>
    </w:p>
    <w:p w14:paraId="7B387E6F" w14:textId="2D6B995E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lastRenderedPageBreak/>
        <w:t>-</w:t>
      </w:r>
      <w:r w:rsidR="00295B78" w:rsidRPr="00295B78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="00295B78" w:rsidRPr="00295B78">
        <w:rPr>
          <w:rFonts w:ascii="Courier New" w:hAnsi="Courier New" w:cs="Courier New"/>
          <w:sz w:val="28"/>
          <w:szCs w:val="28"/>
        </w:rPr>
        <w:t>OnPost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(</w:t>
      </w:r>
      <w:proofErr w:type="gramEnd"/>
      <w:r w:rsidR="00295B78" w:rsidRPr="00295B78">
        <w:rPr>
          <w:rFonts w:ascii="Courier New" w:hAnsi="Courier New" w:cs="Courier New"/>
          <w:sz w:val="28"/>
          <w:szCs w:val="28"/>
        </w:rPr>
        <w:t xml:space="preserve">) в 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PageModel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 xml:space="preserve"> обрабатывает отправку формы.</w:t>
      </w:r>
    </w:p>
    <w:p w14:paraId="50633F73" w14:textId="13E76452" w:rsidR="00295B78" w:rsidRP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>Валидация работает через атрибуты ([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Required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], [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EmailAddress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] и др.).</w:t>
      </w:r>
    </w:p>
    <w:p w14:paraId="35045A5F" w14:textId="1FFFA9D6" w:rsidR="00295B78" w:rsidRDefault="00481C96" w:rsidP="000A2327">
      <w:pPr>
        <w:rPr>
          <w:rFonts w:ascii="Courier New" w:hAnsi="Courier New" w:cs="Courier New"/>
          <w:sz w:val="28"/>
          <w:szCs w:val="28"/>
        </w:rPr>
      </w:pPr>
      <w:r w:rsidRPr="00481C96">
        <w:rPr>
          <w:rFonts w:ascii="Courier New" w:hAnsi="Courier New" w:cs="Courier New"/>
          <w:sz w:val="28"/>
          <w:szCs w:val="28"/>
        </w:rPr>
        <w:t>-</w:t>
      </w:r>
      <w:r w:rsidR="00295B78" w:rsidRPr="00295B78">
        <w:rPr>
          <w:rFonts w:ascii="Courier New" w:hAnsi="Courier New" w:cs="Courier New"/>
          <w:sz w:val="28"/>
          <w:szCs w:val="28"/>
        </w:rPr>
        <w:t xml:space="preserve">Если данные 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невалидны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, форма показывается снова с ошибками (</w:t>
      </w:r>
      <w:proofErr w:type="spellStart"/>
      <w:r w:rsidR="00295B78" w:rsidRPr="00295B78">
        <w:rPr>
          <w:rFonts w:ascii="Courier New" w:hAnsi="Courier New" w:cs="Courier New"/>
          <w:sz w:val="28"/>
          <w:szCs w:val="28"/>
        </w:rPr>
        <w:t>ModelState.IsValid</w:t>
      </w:r>
      <w:proofErr w:type="spellEnd"/>
      <w:r w:rsidR="00295B78" w:rsidRPr="00295B78">
        <w:rPr>
          <w:rFonts w:ascii="Courier New" w:hAnsi="Courier New" w:cs="Courier New"/>
          <w:sz w:val="28"/>
          <w:szCs w:val="28"/>
        </w:rPr>
        <w:t>).</w:t>
      </w:r>
    </w:p>
    <w:p w14:paraId="2E2344BE" w14:textId="0CA03847" w:rsidR="00E41B07" w:rsidRDefault="00E41B07" w:rsidP="000A2327">
      <w:pPr>
        <w:rPr>
          <w:rFonts w:ascii="Courier New" w:hAnsi="Courier New" w:cs="Courier New"/>
          <w:b/>
          <w:bCs/>
          <w:sz w:val="28"/>
          <w:szCs w:val="28"/>
        </w:rPr>
      </w:pPr>
      <w:r w:rsidRPr="00E41B07">
        <w:rPr>
          <w:rFonts w:ascii="Courier New" w:hAnsi="Courier New" w:cs="Courier New"/>
          <w:b/>
          <w:bCs/>
          <w:sz w:val="28"/>
          <w:szCs w:val="28"/>
        </w:rPr>
        <w:t>Загрузка файлов</w:t>
      </w:r>
    </w:p>
    <w:p w14:paraId="52F3D213" w14:textId="0C861D22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986378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Форма должна иметь 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enctype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="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multipart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/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form-data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".</w:t>
      </w:r>
    </w:p>
    <w:p w14:paraId="179481BF" w14:textId="101863F7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E41B07">
        <w:rPr>
          <w:rFonts w:ascii="Courier New" w:hAnsi="Courier New" w:cs="Courier New"/>
          <w:sz w:val="28"/>
          <w:szCs w:val="28"/>
        </w:rPr>
        <w:t>-</w:t>
      </w:r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Файл привязывается к свойству 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IFormFile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 в 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PageModel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.</w:t>
      </w:r>
    </w:p>
    <w:p w14:paraId="04915C2A" w14:textId="78696EBB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E41B07">
        <w:rPr>
          <w:rFonts w:ascii="Courier New" w:hAnsi="Courier New" w:cs="Courier New"/>
          <w:sz w:val="28"/>
          <w:szCs w:val="28"/>
          <w:lang w:val="ru-BY"/>
        </w:rPr>
        <w:t>Сохранение файла:</w:t>
      </w:r>
    </w:p>
    <w:p w14:paraId="4C71CFBF" w14:textId="614B393D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 w:val="ru-BY"/>
        </w:rPr>
        <w:t>Проверяем размер и тип файла.</w:t>
      </w:r>
    </w:p>
    <w:p w14:paraId="1DD4F889" w14:textId="2DBCCC51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E41B07">
        <w:rPr>
          <w:rFonts w:ascii="Courier New" w:hAnsi="Courier New" w:cs="Courier New"/>
          <w:sz w:val="28"/>
          <w:szCs w:val="28"/>
        </w:rPr>
        <w:t xml:space="preserve"> -</w:t>
      </w:r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Сохраняем в папку (например, 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wwwroot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/</w:t>
      </w:r>
      <w:proofErr w:type="spellStart"/>
      <w:r w:rsidRPr="00E41B07">
        <w:rPr>
          <w:rFonts w:ascii="Courier New" w:hAnsi="Courier New" w:cs="Courier New"/>
          <w:sz w:val="28"/>
          <w:szCs w:val="28"/>
          <w:lang w:val="ru-BY"/>
        </w:rPr>
        <w:t>uploads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) через </w:t>
      </w:r>
      <w:proofErr w:type="spellStart"/>
      <w:proofErr w:type="gramStart"/>
      <w:r w:rsidRPr="00E41B07">
        <w:rPr>
          <w:rFonts w:ascii="Courier New" w:hAnsi="Courier New" w:cs="Courier New"/>
          <w:sz w:val="28"/>
          <w:szCs w:val="28"/>
          <w:lang w:val="ru-BY"/>
        </w:rPr>
        <w:t>CopyToAsync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(</w:t>
      </w:r>
      <w:proofErr w:type="gramEnd"/>
      <w:r w:rsidRPr="00E41B07">
        <w:rPr>
          <w:rFonts w:ascii="Courier New" w:hAnsi="Courier New" w:cs="Courier New"/>
          <w:sz w:val="28"/>
          <w:szCs w:val="28"/>
          <w:lang w:val="ru-BY"/>
        </w:rPr>
        <w:t>).</w:t>
      </w:r>
    </w:p>
    <w:p w14:paraId="799BB39D" w14:textId="77EC50E9" w:rsidR="00E41B07" w:rsidRPr="00E41B07" w:rsidRDefault="00E41B07" w:rsidP="00E41B07">
      <w:pPr>
        <w:rPr>
          <w:rFonts w:ascii="Courier New" w:hAnsi="Courier New" w:cs="Courier New"/>
          <w:sz w:val="28"/>
          <w:szCs w:val="28"/>
          <w:lang w:val="ru-BY"/>
        </w:rPr>
      </w:pPr>
      <w:r w:rsidRPr="0039131F">
        <w:rPr>
          <w:rFonts w:ascii="Courier New" w:hAnsi="Courier New" w:cs="Courier New"/>
          <w:sz w:val="28"/>
          <w:szCs w:val="28"/>
        </w:rPr>
        <w:t xml:space="preserve">- </w:t>
      </w:r>
      <w:r w:rsidRPr="00E41B07">
        <w:rPr>
          <w:rFonts w:ascii="Courier New" w:hAnsi="Courier New" w:cs="Courier New"/>
          <w:sz w:val="28"/>
          <w:szCs w:val="28"/>
          <w:lang w:val="ru-BY"/>
        </w:rPr>
        <w:t xml:space="preserve">Можно загружать несколько файлов через </w:t>
      </w:r>
      <w:proofErr w:type="gramStart"/>
      <w:r w:rsidRPr="00E41B07">
        <w:rPr>
          <w:rFonts w:ascii="Courier New" w:hAnsi="Courier New" w:cs="Courier New"/>
          <w:sz w:val="28"/>
          <w:szCs w:val="28"/>
          <w:lang w:val="ru-BY"/>
        </w:rPr>
        <w:t>List&lt;</w:t>
      </w:r>
      <w:proofErr w:type="spellStart"/>
      <w:proofErr w:type="gramEnd"/>
      <w:r w:rsidRPr="00E41B07">
        <w:rPr>
          <w:rFonts w:ascii="Courier New" w:hAnsi="Courier New" w:cs="Courier New"/>
          <w:sz w:val="28"/>
          <w:szCs w:val="28"/>
          <w:lang w:val="ru-BY"/>
        </w:rPr>
        <w:t>IFormFile</w:t>
      </w:r>
      <w:proofErr w:type="spellEnd"/>
      <w:r w:rsidRPr="00E41B07">
        <w:rPr>
          <w:rFonts w:ascii="Courier New" w:hAnsi="Courier New" w:cs="Courier New"/>
          <w:sz w:val="28"/>
          <w:szCs w:val="28"/>
          <w:lang w:val="ru-BY"/>
        </w:rPr>
        <w:t>&gt;.</w:t>
      </w:r>
    </w:p>
    <w:p w14:paraId="1AC27824" w14:textId="77777777" w:rsidR="00E41B07" w:rsidRPr="00295B78" w:rsidRDefault="00E41B07" w:rsidP="000A2327">
      <w:pPr>
        <w:rPr>
          <w:rFonts w:ascii="Courier New" w:hAnsi="Courier New" w:cs="Courier New"/>
          <w:sz w:val="28"/>
          <w:szCs w:val="28"/>
          <w:highlight w:val="yellow"/>
        </w:rPr>
      </w:pPr>
    </w:p>
    <w:p w14:paraId="2E8C7963" w14:textId="2810A3B1" w:rsidR="00772C35" w:rsidRDefault="00772C3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3" w:name="_Toc19986612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Pag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tag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, применение частичных представлений,</w:t>
      </w:r>
      <w:bookmarkEnd w:id="2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399504E1" w14:textId="77777777" w:rsidR="00E003D2" w:rsidRDefault="00E003D2" w:rsidP="005D47AB">
      <w:pPr>
        <w:pStyle w:val="a4"/>
        <w:spacing w:before="240" w:beforeAutospacing="0" w:after="240" w:afterAutospacing="0"/>
        <w:ind w:firstLine="360"/>
        <w:jc w:val="both"/>
      </w:pPr>
      <w:proofErr w:type="spellStart"/>
      <w:r>
        <w:rPr>
          <w:b/>
          <w:bCs/>
          <w:color w:val="000000"/>
          <w:sz w:val="28"/>
          <w:szCs w:val="28"/>
        </w:rPr>
        <w:t>Tag</w:t>
      </w:r>
      <w:proofErr w:type="spellEnd"/>
      <w:r>
        <w:rPr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b/>
          <w:bCs/>
          <w:color w:val="000000"/>
          <w:sz w:val="28"/>
          <w:szCs w:val="28"/>
        </w:rPr>
        <w:t>Helpers</w:t>
      </w:r>
      <w:proofErr w:type="spellEnd"/>
      <w:r>
        <w:rPr>
          <w:b/>
          <w:bCs/>
          <w:color w:val="000000"/>
          <w:sz w:val="28"/>
          <w:szCs w:val="28"/>
        </w:rPr>
        <w:t xml:space="preserve"> –  </w:t>
      </w:r>
      <w:r>
        <w:rPr>
          <w:color w:val="000000"/>
          <w:sz w:val="28"/>
          <w:szCs w:val="28"/>
        </w:rPr>
        <w:t xml:space="preserve">классы предназначенные для генерации </w:t>
      </w:r>
      <w:proofErr w:type="spellStart"/>
      <w:r>
        <w:rPr>
          <w:color w:val="000000"/>
          <w:sz w:val="28"/>
          <w:szCs w:val="28"/>
        </w:rPr>
        <w:t>Razor</w:t>
      </w:r>
      <w:proofErr w:type="spellEnd"/>
      <w:r>
        <w:rPr>
          <w:color w:val="000000"/>
          <w:sz w:val="28"/>
          <w:szCs w:val="28"/>
        </w:rPr>
        <w:t xml:space="preserve">-разметки, расширяющей семантику </w:t>
      </w:r>
      <w:proofErr w:type="spellStart"/>
      <w:r>
        <w:rPr>
          <w:color w:val="000000"/>
          <w:sz w:val="28"/>
          <w:szCs w:val="28"/>
        </w:rPr>
        <w:t>html</w:t>
      </w:r>
      <w:proofErr w:type="spellEnd"/>
      <w:r>
        <w:rPr>
          <w:color w:val="000000"/>
          <w:sz w:val="28"/>
          <w:szCs w:val="28"/>
        </w:rPr>
        <w:t xml:space="preserve">-разметки. В </w:t>
      </w:r>
      <w:proofErr w:type="spellStart"/>
      <w:r>
        <w:rPr>
          <w:color w:val="000000"/>
          <w:sz w:val="28"/>
          <w:szCs w:val="28"/>
        </w:rPr>
        <w:t>Razor</w:t>
      </w:r>
      <w:proofErr w:type="spellEnd"/>
      <w:r>
        <w:rPr>
          <w:color w:val="000000"/>
          <w:sz w:val="28"/>
          <w:szCs w:val="28"/>
        </w:rPr>
        <w:t xml:space="preserve">: новый тег или </w:t>
      </w:r>
      <w:proofErr w:type="spellStart"/>
      <w:r>
        <w:rPr>
          <w:color w:val="000000"/>
          <w:sz w:val="28"/>
          <w:szCs w:val="28"/>
        </w:rPr>
        <w:t>html</w:t>
      </w:r>
      <w:proofErr w:type="spellEnd"/>
      <w:r>
        <w:rPr>
          <w:color w:val="000000"/>
          <w:sz w:val="28"/>
          <w:szCs w:val="28"/>
        </w:rPr>
        <w:t>-тег с новыми атрибутами (при этом стандартные атрибуты могут быть сохранены). </w:t>
      </w:r>
    </w:p>
    <w:p w14:paraId="24E906B4" w14:textId="77777777" w:rsidR="00E003D2" w:rsidRDefault="00E003D2" w:rsidP="00B311A5">
      <w:pPr>
        <w:pStyle w:val="a4"/>
        <w:spacing w:before="240" w:beforeAutospacing="0" w:after="24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Жизненный цикл представления: </w:t>
      </w:r>
    </w:p>
    <w:p w14:paraId="1AB2EE80" w14:textId="77777777" w:rsidR="00E003D2" w:rsidRDefault="00E003D2" w:rsidP="005D47AB">
      <w:pPr>
        <w:pStyle w:val="a4"/>
        <w:spacing w:before="240" w:beforeAutospacing="0" w:after="240" w:afterAutospacing="0"/>
        <w:ind w:firstLine="708"/>
        <w:jc w:val="both"/>
      </w:pPr>
      <w:r>
        <w:rPr>
          <w:color w:val="000000"/>
          <w:sz w:val="28"/>
          <w:szCs w:val="28"/>
        </w:rPr>
        <w:t xml:space="preserve">Через </w:t>
      </w:r>
      <w:proofErr w:type="spellStart"/>
      <w:r>
        <w:rPr>
          <w:color w:val="000000"/>
          <w:sz w:val="28"/>
          <w:szCs w:val="28"/>
        </w:rPr>
        <w:t>reflection</w:t>
      </w:r>
      <w:proofErr w:type="spellEnd"/>
      <w:r>
        <w:rPr>
          <w:color w:val="000000"/>
          <w:sz w:val="28"/>
          <w:szCs w:val="28"/>
        </w:rPr>
        <w:t xml:space="preserve"> ищем папку </w:t>
      </w:r>
      <w:proofErr w:type="spellStart"/>
      <w:r>
        <w:rPr>
          <w:color w:val="000000"/>
          <w:sz w:val="28"/>
          <w:szCs w:val="28"/>
        </w:rPr>
        <w:t>views</w:t>
      </w:r>
      <w:proofErr w:type="spellEnd"/>
      <w:r>
        <w:rPr>
          <w:color w:val="000000"/>
          <w:sz w:val="28"/>
          <w:szCs w:val="28"/>
        </w:rPr>
        <w:t xml:space="preserve">, потом ищем папку с именем контроллера, потом файл с именем </w:t>
      </w:r>
      <w:proofErr w:type="spellStart"/>
      <w:r>
        <w:rPr>
          <w:color w:val="000000"/>
          <w:sz w:val="28"/>
          <w:szCs w:val="28"/>
        </w:rPr>
        <w:t>экшена</w:t>
      </w:r>
      <w:proofErr w:type="spellEnd"/>
      <w:r>
        <w:rPr>
          <w:color w:val="000000"/>
          <w:sz w:val="28"/>
          <w:szCs w:val="28"/>
        </w:rPr>
        <w:t xml:space="preserve"> …</w:t>
      </w:r>
      <w:r>
        <w:rPr>
          <w:color w:val="000000"/>
          <w:sz w:val="28"/>
          <w:szCs w:val="28"/>
        </w:rPr>
        <w:br/>
        <w:t xml:space="preserve"> Action вызывает специальный компонент </w:t>
      </w:r>
      <w:proofErr w:type="spellStart"/>
      <w:r>
        <w:rPr>
          <w:color w:val="000000"/>
          <w:sz w:val="28"/>
          <w:szCs w:val="28"/>
        </w:rPr>
        <w:t>view-engine</w:t>
      </w:r>
      <w:proofErr w:type="spellEnd"/>
      <w:r>
        <w:rPr>
          <w:color w:val="000000"/>
          <w:sz w:val="28"/>
          <w:szCs w:val="28"/>
        </w:rPr>
        <w:t xml:space="preserve"> (</w:t>
      </w:r>
      <w:proofErr w:type="spellStart"/>
      <w:r>
        <w:rPr>
          <w:color w:val="000000"/>
          <w:sz w:val="28"/>
          <w:szCs w:val="28"/>
        </w:rPr>
        <w:t>razor-engine</w:t>
      </w:r>
      <w:proofErr w:type="spellEnd"/>
      <w:r>
        <w:rPr>
          <w:color w:val="000000"/>
          <w:sz w:val="28"/>
          <w:szCs w:val="28"/>
        </w:rPr>
        <w:t xml:space="preserve">) (через метод View). </w:t>
      </w:r>
      <w:proofErr w:type="spellStart"/>
      <w:r>
        <w:rPr>
          <w:color w:val="000000"/>
          <w:sz w:val="28"/>
          <w:szCs w:val="28"/>
        </w:rPr>
        <w:t>Razor-engin’у</w:t>
      </w:r>
      <w:proofErr w:type="spellEnd"/>
      <w:r>
        <w:rPr>
          <w:color w:val="000000"/>
          <w:sz w:val="28"/>
          <w:szCs w:val="28"/>
        </w:rPr>
        <w:t xml:space="preserve"> передаётся имя файла с расширением </w:t>
      </w:r>
      <w:proofErr w:type="spellStart"/>
      <w:r>
        <w:rPr>
          <w:color w:val="000000"/>
          <w:sz w:val="28"/>
          <w:szCs w:val="28"/>
        </w:rPr>
        <w:t>cshtml</w:t>
      </w:r>
      <w:proofErr w:type="spellEnd"/>
      <w:r>
        <w:rPr>
          <w:color w:val="000000"/>
          <w:sz w:val="28"/>
          <w:szCs w:val="28"/>
        </w:rPr>
        <w:t xml:space="preserve">. </w:t>
      </w:r>
      <w:proofErr w:type="spellStart"/>
      <w:r>
        <w:rPr>
          <w:color w:val="000000"/>
          <w:sz w:val="28"/>
          <w:szCs w:val="28"/>
        </w:rPr>
        <w:t>Razor-engine</w:t>
      </w:r>
      <w:proofErr w:type="spellEnd"/>
      <w:r>
        <w:rPr>
          <w:color w:val="000000"/>
          <w:sz w:val="28"/>
          <w:szCs w:val="28"/>
        </w:rPr>
        <w:t xml:space="preserve"> берёт файл и превращает его в объект c#. Методы объекта (</w:t>
      </w:r>
      <w:proofErr w:type="spellStart"/>
      <w:r>
        <w:rPr>
          <w:color w:val="000000"/>
          <w:sz w:val="28"/>
          <w:szCs w:val="28"/>
        </w:rPr>
        <w:t>execute</w:t>
      </w:r>
      <w:proofErr w:type="spellEnd"/>
      <w:r>
        <w:rPr>
          <w:color w:val="000000"/>
          <w:sz w:val="28"/>
          <w:szCs w:val="28"/>
        </w:rPr>
        <w:t>) заполняют Response. Такой объект генерируется один раз, он есть всё время в памяти.</w:t>
      </w:r>
    </w:p>
    <w:p w14:paraId="5D7352F0" w14:textId="77777777" w:rsidR="005D47AB" w:rsidRDefault="005D47AB" w:rsidP="00C626C3">
      <w:pPr>
        <w:pStyle w:val="a4"/>
        <w:spacing w:before="240" w:beforeAutospacing="0" w:after="240" w:afterAutospacing="0"/>
        <w:ind w:left="-567" w:firstLine="567"/>
        <w:jc w:val="both"/>
      </w:pPr>
      <w:proofErr w:type="spellStart"/>
      <w:r w:rsidRPr="0059496C">
        <w:rPr>
          <w:b/>
          <w:bCs/>
          <w:color w:val="000000"/>
          <w:sz w:val="28"/>
          <w:szCs w:val="28"/>
        </w:rPr>
        <w:t>Partial</w:t>
      </w:r>
      <w:proofErr w:type="spellEnd"/>
      <w:r w:rsidRPr="0059496C">
        <w:rPr>
          <w:b/>
          <w:bCs/>
          <w:color w:val="000000"/>
          <w:sz w:val="28"/>
          <w:szCs w:val="28"/>
        </w:rPr>
        <w:t xml:space="preserve"> View</w:t>
      </w:r>
      <w:r>
        <w:rPr>
          <w:color w:val="000000"/>
          <w:sz w:val="28"/>
          <w:szCs w:val="28"/>
        </w:rPr>
        <w:t xml:space="preserve"> (частичное представление) – фрагмент </w:t>
      </w:r>
      <w:proofErr w:type="spellStart"/>
      <w:r>
        <w:rPr>
          <w:color w:val="000000"/>
          <w:sz w:val="28"/>
          <w:szCs w:val="28"/>
        </w:rPr>
        <w:t>Razor</w:t>
      </w:r>
      <w:proofErr w:type="spellEnd"/>
      <w:r>
        <w:rPr>
          <w:color w:val="000000"/>
          <w:sz w:val="28"/>
          <w:szCs w:val="28"/>
        </w:rPr>
        <w:t>-разметки, предназначенный для повторного применения; любое представление может быть частичным представлением, но в этом случае не применяется _</w:t>
      </w:r>
      <w:proofErr w:type="spellStart"/>
      <w:r>
        <w:rPr>
          <w:color w:val="000000"/>
          <w:sz w:val="28"/>
          <w:szCs w:val="28"/>
        </w:rPr>
        <w:t>ViewStart.cshtml</w:t>
      </w:r>
      <w:proofErr w:type="spellEnd"/>
      <w:r>
        <w:rPr>
          <w:color w:val="000000"/>
          <w:sz w:val="28"/>
          <w:szCs w:val="28"/>
        </w:rPr>
        <w:t>.</w:t>
      </w:r>
    </w:p>
    <w:p w14:paraId="2C41B58D" w14:textId="77777777" w:rsidR="005D47AB" w:rsidRDefault="005D47AB" w:rsidP="0059496C">
      <w:pPr>
        <w:pStyle w:val="a4"/>
        <w:spacing w:before="240" w:beforeAutospacing="0" w:after="240" w:afterAutospacing="0"/>
        <w:ind w:left="-567" w:firstLine="927"/>
        <w:jc w:val="both"/>
      </w:pPr>
      <w:proofErr w:type="spellStart"/>
      <w:r>
        <w:rPr>
          <w:color w:val="000000"/>
          <w:sz w:val="28"/>
          <w:szCs w:val="28"/>
        </w:rPr>
        <w:lastRenderedPageBreak/>
        <w:t>Partial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PartialAsync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RenderPartial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RenderPartialAsync</w:t>
      </w:r>
      <w:proofErr w:type="spellEnd"/>
    </w:p>
    <w:p w14:paraId="216487C8" w14:textId="77777777" w:rsidR="00E003D2" w:rsidRPr="00E003D2" w:rsidRDefault="00E003D2" w:rsidP="00E003D2">
      <w:pPr>
        <w:rPr>
          <w:highlight w:val="yellow"/>
          <w:lang w:val="ru-BY"/>
        </w:rPr>
      </w:pPr>
    </w:p>
    <w:p w14:paraId="04489CF3" w14:textId="2382FFD3" w:rsidR="00EB03A9" w:rsidRPr="00EB03A9" w:rsidRDefault="00584F0F" w:rsidP="00EB03A9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4" w:name="_Toc199866128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</w:t>
      </w:r>
      <w:r w:rsidR="00B94C04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определение, назначение,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схема приложения, </w:t>
      </w:r>
      <w:r w:rsidR="00957688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труктура проекта</w:t>
      </w:r>
      <w:r w:rsidR="00327C23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4"/>
    </w:p>
    <w:p w14:paraId="4833B33E" w14:textId="77777777" w:rsidR="00EB03A9" w:rsidRPr="00EB03A9" w:rsidRDefault="00EB03A9" w:rsidP="00EB03A9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MVC: Model-View-</w:t>
      </w:r>
      <w:proofErr w:type="spellStart"/>
      <w:r w:rsidRPr="00EB03A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Controller</w:t>
      </w:r>
      <w:proofErr w:type="spellEnd"/>
      <w:r w:rsidRPr="00EB03A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 xml:space="preserve"> </w:t>
      </w: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– архитектурный паттерн; Включает три компоненты: </w:t>
      </w:r>
    </w:p>
    <w:p w14:paraId="02701BC8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модель – данные;    </w:t>
      </w:r>
    </w:p>
    <w:p w14:paraId="21E67B5C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представление – отображение модели; </w:t>
      </w:r>
    </w:p>
    <w:p w14:paraId="221738A4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контролер – обработка запросов, координация взаимодействия модели и представления. </w:t>
      </w:r>
    </w:p>
    <w:p w14:paraId="6FE4A93E" w14:textId="77777777" w:rsidR="00EB03A9" w:rsidRPr="00EB03A9" w:rsidRDefault="00EB03A9" w:rsidP="00EB03A9">
      <w:pPr>
        <w:numPr>
          <w:ilvl w:val="0"/>
          <w:numId w:val="36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Маршрутизатор – выбор контроллера и действия.  </w:t>
      </w:r>
    </w:p>
    <w:p w14:paraId="323D9C2C" w14:textId="7750955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Courier New" w:eastAsia="Times New Roman" w:hAnsi="Courier New" w:cs="Courier New"/>
          <w:noProof/>
          <w:color w:val="000000"/>
          <w:sz w:val="28"/>
          <w:szCs w:val="28"/>
          <w:bdr w:val="none" w:sz="0" w:space="0" w:color="auto" w:frame="1"/>
          <w:lang w:val="ru-BY" w:eastAsia="ru-BY"/>
        </w:rPr>
        <w:drawing>
          <wp:inline distT="0" distB="0" distL="0" distR="0" wp14:anchorId="0E40090B" wp14:editId="33FC763B">
            <wp:extent cx="5730240" cy="3284220"/>
            <wp:effectExtent l="0" t="0" r="3810" b="0"/>
            <wp:docPr id="761833502" name="Рисунок 761833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D062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По Смелову:</w:t>
      </w:r>
    </w:p>
    <w:p w14:paraId="2301A231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FF00FF"/>
          <w:sz w:val="28"/>
          <w:szCs w:val="28"/>
          <w:lang w:val="ru-BY" w:eastAsia="ru-BY"/>
        </w:rPr>
        <w:t xml:space="preserve">Как запрос доходит до контроллера? -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тут нужно сказать, что битовая последовательность разбирается HTTP-сервером, создаются объекты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equest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Response. Потом они проходят через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Middlewar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 Потом наверно рассказать херню про маршрутизатор. </w:t>
      </w:r>
    </w:p>
    <w:p w14:paraId="10B8091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Маршрутизатор (он в </w:t>
      </w:r>
      <w:proofErr w:type="spellStart"/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Middleware</w:t>
      </w:r>
      <w:proofErr w:type="spellEnd"/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)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арсит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запрос, разбирает URI и затем выбирает контроллер. С помощью таблицы маршрутизации, определяет имя контроллера и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и после передает управление объекту фабрики контроллеров. Фабрика контроллеров создает объект класса контроллера и вызывает его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(метод контроллера). Всё это происходит с помощью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 рефлексии.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араметры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= параметры запроса. Action вызывает специальный компонент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-engin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(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) (через метод View).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lastRenderedPageBreak/>
        <w:t>engin’у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ередаётся имя файла с расширением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shtm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берёт файл и превращает его в объект c#. Методы объекта (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execut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 заполняют Response. Такой объект генерируется один раз, он есть всё время в памяти.</w:t>
      </w:r>
    </w:p>
    <w:p w14:paraId="7F41B425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Строки в таблице маршрутизации просматриваются сверху вниз. Каждая строка содержит шаблон. Фабрикой контроллеров используется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рефлексия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16A8F08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Как фабрика работает:</w:t>
      </w:r>
    </w:p>
    <w:p w14:paraId="6A1F6D3C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1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 w:val="ru-BY" w:eastAsia="ru-BY"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о метаданным сборки определяет, есть ли такой класс.</w:t>
      </w:r>
    </w:p>
    <w:p w14:paraId="52AE97F9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2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 w:val="ru-BY" w:eastAsia="ru-BY"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С помощью рефлексии создает объект этого контроллера.</w:t>
      </w:r>
    </w:p>
    <w:p w14:paraId="0F090AFE" w14:textId="77777777" w:rsidR="00EB03A9" w:rsidRPr="00EB03A9" w:rsidRDefault="00EB03A9" w:rsidP="00EB03A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3.</w:t>
      </w:r>
      <w:r w:rsidRPr="00EB03A9">
        <w:rPr>
          <w:rFonts w:ascii="Times New Roman" w:eastAsia="Times New Roman" w:hAnsi="Times New Roman" w:cs="Times New Roman"/>
          <w:color w:val="000000"/>
          <w:sz w:val="14"/>
          <w:szCs w:val="14"/>
          <w:lang w:val="ru-BY" w:eastAsia="ru-BY"/>
        </w:rPr>
        <w:tab/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Вызывает метод контроллера и передает ему параметры.</w:t>
      </w:r>
    </w:p>
    <w:p w14:paraId="68F77C73" w14:textId="77777777" w:rsidR="00EB03A9" w:rsidRPr="00EB03A9" w:rsidRDefault="00EB03A9" w:rsidP="00EB0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796E413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Модель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использует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EntityFramework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15C9857F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EntityFramework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– это реализация ORM-модели.</w:t>
      </w:r>
    </w:p>
    <w:p w14:paraId="6F1325C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ORM – это методология построения интерфейса с базой данных, которая предполагает, что объектам базы данных ставится в соответствие программный объект. Таблице соответствует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DbSet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;</w:t>
      </w:r>
    </w:p>
    <w:p w14:paraId="4C9D8941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структуре таблицы – класс-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модель,в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котором прописаны свойства, </w:t>
      </w:r>
    </w:p>
    <w:p w14:paraId="52A7588E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и каждое свойство соответствует столбцу таблицы;</w:t>
      </w:r>
    </w:p>
    <w:p w14:paraId="78FD268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 строке соответствует элемент коллекции</w:t>
      </w:r>
    </w:p>
    <w:p w14:paraId="22BC45A4" w14:textId="77777777" w:rsidR="00EB03A9" w:rsidRPr="00EB03A9" w:rsidRDefault="00EB03A9" w:rsidP="00EB03A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2BC85F6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 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DbSet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4100961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FF00FF"/>
          <w:sz w:val="28"/>
          <w:szCs w:val="28"/>
          <w:lang w:val="ru-BY" w:eastAsia="ru-BY"/>
        </w:rPr>
        <w:t>Что такое репозиторий моделей или репозиторий в EF?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– это слой ПО, который надстраивается над API EF. Это реализация интерфейса (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dl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). Эти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dl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можно легко заменять. Имеет контекстный тип методов (имена типа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FindStudents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.</w:t>
      </w:r>
    </w:p>
    <w:p w14:paraId="4E8A8F27" w14:textId="77777777" w:rsidR="00EB03A9" w:rsidRPr="00EB03A9" w:rsidRDefault="00EB03A9" w:rsidP="00EB03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34A297BF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View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могут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иметь доступ к модели, но их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нельзя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пускать в модель. Контроллер должен получать данные через параметры. Зависимость между Model и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ontroller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должна уменьшаться через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репозитории 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или </w:t>
      </w: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DI(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dependency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inje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- автоматическое создание объектов, и управление их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жизненым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циклом).</w:t>
      </w:r>
    </w:p>
    <w:p w14:paraId="5CA4464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lastRenderedPageBreak/>
        <w:t>View</w:t>
      </w: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: Метод View() унаследован от класса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ontroller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вызывает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Он получает в качестве параметра имя контроллера и имя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В случае, если в метод View не был передан параметр, то имя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будет совпадать с именем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 </w:t>
      </w:r>
    </w:p>
    <w:p w14:paraId="25295EC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: компонент ASP.NET Core, задача которого взять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shtm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и преобразовать его в объект C#. Абстрактный класс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Pag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Объект имеет метод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execut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который генерирует разметку и помещает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body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в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espons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3F2690C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shtm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=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html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+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-разметка.</w:t>
      </w:r>
    </w:p>
    <w:p w14:paraId="458BEB05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@model - тип </w:t>
      </w:r>
    </w:p>
    <w:p w14:paraId="23C3ED6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@Model - доступ к объекту модели</w:t>
      </w:r>
    </w:p>
    <w:p w14:paraId="2E77EA1A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Заталкивается через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Bag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495CC52E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Data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– можно обращаться через индексатор =&gt;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Data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[“A”]=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Bag.A</w:t>
      </w:r>
      <w:proofErr w:type="spellEnd"/>
    </w:p>
    <w:p w14:paraId="0705587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Bag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– обёртки над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Data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731FB68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@inherits – производный от класса </w:t>
      </w: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Page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22A9549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proofErr w:type="spellStart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Layout</w:t>
      </w:r>
      <w:proofErr w:type="spellEnd"/>
      <w:r w:rsidRPr="00EB03A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 Компоновка – это представление, предназначенное для макетирования страниц.</w:t>
      </w:r>
    </w:p>
    <w:p w14:paraId="551E397B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 xml:space="preserve">Из </w:t>
      </w:r>
      <w:proofErr w:type="spellStart"/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метанита</w:t>
      </w:r>
      <w:proofErr w:type="spellEnd"/>
      <w:r w:rsidRPr="00EB03A9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:</w:t>
      </w:r>
    </w:p>
    <w:p w14:paraId="039018BA" w14:textId="77777777" w:rsidR="00EB03A9" w:rsidRPr="00EB03A9" w:rsidRDefault="00EB03A9" w:rsidP="00EB03A9">
      <w:pPr>
        <w:numPr>
          <w:ilvl w:val="0"/>
          <w:numId w:val="37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Модель (</w:t>
      </w: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model</w:t>
      </w:r>
      <w:proofErr w:type="spellEnd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)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описывает используемые в приложении данные, а также логику, которая связана непосредственно с данными, например, логику валидации данных. Как правило, объекты моделей хранятся в базе данных.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br/>
        <w:t>В MVC модели представлены двумя основными типами: модели представлений, которые используются представлениями для отображения и передачи данных, и модели домена, которые описывают логику управления данными.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br/>
        <w:t>Модель может содержать данные, хранить логику управления этими данными. В то же время модель не должна содержать логику взаимодействия с пользователем и не должна определять механизм обработки запроса. Кроме того, модель не должна содержать логику отображения данных в представлении.</w:t>
      </w:r>
    </w:p>
    <w:p w14:paraId="4A114068" w14:textId="77777777" w:rsidR="00EB03A9" w:rsidRPr="00EB03A9" w:rsidRDefault="00EB03A9" w:rsidP="00EB03A9">
      <w:pPr>
        <w:numPr>
          <w:ilvl w:val="0"/>
          <w:numId w:val="37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Представление (</w:t>
      </w: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view</w:t>
      </w:r>
      <w:proofErr w:type="spellEnd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)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: отвечают за визуальную часть или пользовательский интерфейс, нередко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html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-страница, через который пользователь взаимодействует с приложением. Также представление может содержать логику, связанную с отображением данных. В то же время представление не должно содержать логику обработки запроса пользователя или управления данными.</w:t>
      </w:r>
    </w:p>
    <w:p w14:paraId="12E0AF66" w14:textId="77777777" w:rsidR="00EB03A9" w:rsidRPr="00EB03A9" w:rsidRDefault="00EB03A9" w:rsidP="00EB03A9">
      <w:pPr>
        <w:numPr>
          <w:ilvl w:val="0"/>
          <w:numId w:val="37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Контроллер (</w:t>
      </w: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controller</w:t>
      </w:r>
      <w:proofErr w:type="spellEnd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)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: представляет центральный компонент MVC, который обеспечивает связь между пользователем и приложением, представлением и хранилищем данных. Он содержит логику обработки запроса пользователя. Контроллер получает вводимые пользователем 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lastRenderedPageBreak/>
        <w:t>данные и обрабатывает их. И в зависимости от результатов обработки отправляет пользователю определенный вывод, например, в виде представления, наполненного данными моделей.</w:t>
      </w:r>
    </w:p>
    <w:p w14:paraId="50B598D2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Отношения между компонентами паттерна можно описать следующей схемой:</w:t>
      </w:r>
    </w:p>
    <w:p w14:paraId="61B4960A" w14:textId="33D0523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val="ru-BY" w:eastAsia="ru-BY"/>
        </w:rPr>
        <w:drawing>
          <wp:inline distT="0" distB="0" distL="0" distR="0" wp14:anchorId="49A79375" wp14:editId="2ED1705C">
            <wp:extent cx="4046220" cy="2080260"/>
            <wp:effectExtent l="0" t="0" r="0" b="0"/>
            <wp:docPr id="761833501" name="Рисунок 761833501" descr="Паттерн MVC в программирован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Паттерн MVC в программировании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CF118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В этой схеме модель является независимым компонентом - любые изменения контроллера или представления никак не влияют на модель. Контроллер и представление являются относительно независимыми компонентами. Так, из представления можно обращаться к определенному контроллеру, а из контроллера генерировать представления, но при этом нередко их можно изменять независимо друг от друга.</w:t>
      </w:r>
    </w:p>
    <w:p w14:paraId="07EA2267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Такое разграничение компонентов приложения позволяет реализовать концепцию разделение ответственности, при которой каждый компонент отвечает за свою строго очерченную сферу. В связи с чем легче построить работу над отдельными компонентами. И благодаря этому приложение легче разрабатывать, поддерживать и тестировать отдельные компоненты. Допустим, если нам важна визуальная часть или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фронтэнд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, то мы можем тестировать представление независимо от контроллера. Либо мы можем сосредоточиться на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бэкэнде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 и тестировать контроллер.</w:t>
      </w:r>
    </w:p>
    <w:p w14:paraId="3C36867C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Однако неверно полностью ассоциировать всю платформу ASP.NET Core с MVC. MVC - это лишь паттерн, который реализуется в рамках платформы. Мы можем создать проект по шаблону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Empty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 где не будет никаких контроллеров, моделей, представлений, где будет один класс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Startup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. И через этот класс построить всю обработку запроса. Но естественно применение MVC облегчает разработку приложений.</w:t>
      </w:r>
    </w:p>
    <w:p w14:paraId="12D21E50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Для создания проекта, применяющего MVC, нам надо выбрать шаблон </w:t>
      </w:r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 xml:space="preserve">ASP.NET Core Web </w:t>
      </w: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App</w:t>
      </w:r>
      <w:proofErr w:type="spellEnd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 xml:space="preserve"> (Model-View-</w:t>
      </w: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Controller</w:t>
      </w:r>
      <w:proofErr w:type="spellEnd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)</w:t>
      </w: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</w:t>
      </w:r>
    </w:p>
    <w:p w14:paraId="21E19FAF" w14:textId="615A8723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val="ru-BY" w:eastAsia="ru-BY"/>
        </w:rPr>
        <w:lastRenderedPageBreak/>
        <w:drawing>
          <wp:inline distT="0" distB="0" distL="0" distR="0" wp14:anchorId="3CD0CCA4" wp14:editId="0184DE8D">
            <wp:extent cx="4648200" cy="2735580"/>
            <wp:effectExtent l="0" t="0" r="0" b="7620"/>
            <wp:docPr id="761833500" name="Рисунок 761833500" descr="Фреймворк ASP.NET 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Фреймворк ASP.NET MVC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03A9">
        <w:rPr>
          <w:rFonts w:ascii="Arial" w:eastAsia="Times New Roman" w:hAnsi="Arial" w:cs="Arial"/>
          <w:color w:val="000000"/>
          <w:sz w:val="24"/>
          <w:szCs w:val="24"/>
          <w:shd w:val="clear" w:color="auto" w:fill="F7F7FA"/>
          <w:lang w:val="ru-BY" w:eastAsia="ru-BY"/>
        </w:rPr>
        <w:t xml:space="preserve">  </w:t>
      </w: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shd w:val="clear" w:color="auto" w:fill="F7F7FA"/>
          <w:lang w:val="ru-BY" w:eastAsia="ru-BY"/>
        </w:rPr>
        <w:drawing>
          <wp:inline distT="0" distB="0" distL="0" distR="0" wp14:anchorId="314780F4" wp14:editId="269BDD77">
            <wp:extent cx="4556760" cy="3154680"/>
            <wp:effectExtent l="0" t="0" r="0" b="7620"/>
            <wp:docPr id="761833499" name="Рисунок 761833499" descr="Первый проект н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Первый проект н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7AE06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Оставим все настройки по умолчанию и нажмем на ОК. И Visual Studio создаст новый проект MVC.</w:t>
      </w:r>
    </w:p>
    <w:p w14:paraId="0C9C17E4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Структура создаваемого проекта будет отличаться от структуры проекта по типу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Empty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. В частности, мы увидим ряд новых папок и файлов:</w:t>
      </w:r>
    </w:p>
    <w:p w14:paraId="5B4D3508" w14:textId="6F5B911F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noProof/>
          <w:color w:val="000000"/>
          <w:sz w:val="24"/>
          <w:szCs w:val="24"/>
          <w:bdr w:val="none" w:sz="0" w:space="0" w:color="auto" w:frame="1"/>
          <w:lang w:val="ru-BY" w:eastAsia="ru-BY"/>
        </w:rPr>
        <w:lastRenderedPageBreak/>
        <w:drawing>
          <wp:inline distT="0" distB="0" distL="0" distR="0" wp14:anchorId="1F2ACE29" wp14:editId="5786F46B">
            <wp:extent cx="2209800" cy="2316480"/>
            <wp:effectExtent l="0" t="0" r="0" b="7620"/>
            <wp:docPr id="761833498" name="Рисунок 761833498" descr="Структура проекта ASP.NET MVC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Структура проекта ASP.NET MVC Core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85E61" w14:textId="77777777" w:rsidR="00EB03A9" w:rsidRPr="00EB03A9" w:rsidRDefault="00EB03A9" w:rsidP="00EB03A9">
      <w:pPr>
        <w:numPr>
          <w:ilvl w:val="0"/>
          <w:numId w:val="38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Dependencie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все добавленные в проект пакеты и библиотеки</w:t>
      </w:r>
    </w:p>
    <w:p w14:paraId="42498D59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wwwroot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: этот узел (на жестком диске ему соответствует одноименная папка) предназначен для хранения статических файлов - изображений, скриптов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javascript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, файлов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cs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 и т.д., которые используются приложением. Цель добавления этой папки в проект по сравнению с другими версиями ASP.NET, состоит в разграничении доступа к статическим файлам, к которым разрешен доступ со стороны клиента и к которым доступ запрещен.</w:t>
      </w:r>
    </w:p>
    <w:p w14:paraId="1AC06E92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Controller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папка для хранения контроллеров, используемых приложением</w:t>
      </w:r>
    </w:p>
    <w:p w14:paraId="635E8558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Model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каталог для хранения моделей</w:t>
      </w:r>
    </w:p>
    <w:p w14:paraId="3C2E648D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View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каталог для хранения представлений</w:t>
      </w:r>
    </w:p>
    <w:p w14:paraId="5AD4380F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appsettings.json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хранит конфигурацию приложения</w:t>
      </w:r>
    </w:p>
    <w:p w14:paraId="1A777231" w14:textId="77777777" w:rsidR="00EB03A9" w:rsidRPr="00EB03A9" w:rsidRDefault="00EB03A9" w:rsidP="00EB03A9">
      <w:pPr>
        <w:numPr>
          <w:ilvl w:val="0"/>
          <w:numId w:val="38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Program.c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: файл, определяющий класс Program, который инициализирует и запускает хост с приложением.</w:t>
      </w:r>
    </w:p>
    <w:p w14:paraId="73647400" w14:textId="77777777" w:rsidR="00EB03A9" w:rsidRPr="00EB03A9" w:rsidRDefault="00EB03A9" w:rsidP="00EB03A9">
      <w:pPr>
        <w:numPr>
          <w:ilvl w:val="0"/>
          <w:numId w:val="38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</w:pPr>
      <w:proofErr w:type="spellStart"/>
      <w:r w:rsidRPr="00EB03A9">
        <w:rPr>
          <w:rFonts w:ascii="Arial" w:eastAsia="Times New Roman" w:hAnsi="Arial" w:cs="Arial"/>
          <w:b/>
          <w:bCs/>
          <w:color w:val="000000"/>
          <w:sz w:val="24"/>
          <w:szCs w:val="24"/>
          <w:lang w:val="ru-BY" w:eastAsia="ru-BY"/>
        </w:rPr>
        <w:t>Startup.cs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: файл, определяющий класс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Startup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, с которого начинается работа приложения. То есть это входная точка в приложение.</w:t>
      </w:r>
    </w:p>
    <w:p w14:paraId="6FC318A9" w14:textId="77777777" w:rsidR="00EB03A9" w:rsidRPr="00EB03A9" w:rsidRDefault="00EB03A9" w:rsidP="00EB03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Фактически эта та же структура, что и у проекта по типу </w:t>
      </w:r>
      <w:proofErr w:type="spellStart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>Empty</w:t>
      </w:r>
      <w:proofErr w:type="spellEnd"/>
      <w:r w:rsidRPr="00EB03A9">
        <w:rPr>
          <w:rFonts w:ascii="Arial" w:eastAsia="Times New Roman" w:hAnsi="Arial" w:cs="Arial"/>
          <w:color w:val="000000"/>
          <w:sz w:val="24"/>
          <w:szCs w:val="24"/>
          <w:lang w:val="ru-BY" w:eastAsia="ru-BY"/>
        </w:rPr>
        <w:t xml:space="preserve"> за тем исключением, что здесь также добавлены по умолчанию папки для ключевых компонентов фреймворка MVC: контроллеров и представлений. А также есть дополнительные узлы и файлы для управления зависимостями клиентской части приложения.</w:t>
      </w:r>
    </w:p>
    <w:p w14:paraId="24022593" w14:textId="77777777" w:rsidR="00EB03A9" w:rsidRPr="00EB03A9" w:rsidRDefault="00EB03A9" w:rsidP="00EB03A9">
      <w:pPr>
        <w:rPr>
          <w:highlight w:val="yellow"/>
          <w:lang w:val="ru-BY"/>
        </w:rPr>
      </w:pPr>
    </w:p>
    <w:p w14:paraId="200A8307" w14:textId="45915815" w:rsidR="00804E70" w:rsidRPr="00804E70" w:rsidRDefault="00327C23" w:rsidP="00804E7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5" w:name="_Toc1998661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маршрутизация, таблица маршрутизации, шаблоны маршрутов.</w:t>
      </w:r>
      <w:bookmarkEnd w:id="25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130F572D" w14:textId="77777777" w:rsidR="00804E70" w:rsidRPr="00804E70" w:rsidRDefault="00804E70" w:rsidP="00804E70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804E7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Model-View-</w:t>
      </w:r>
      <w:proofErr w:type="spellStart"/>
      <w:r w:rsidRPr="00804E7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Controller</w:t>
      </w:r>
      <w:proofErr w:type="spellEnd"/>
      <w:r w:rsidRPr="00804E7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 xml:space="preserve"> </w:t>
      </w:r>
      <w:r w:rsidRPr="00804E70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– архитектурный паттерн; Включает три компоненты: </w:t>
      </w:r>
    </w:p>
    <w:p w14:paraId="4E90210E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модель – данные;    </w:t>
      </w:r>
    </w:p>
    <w:p w14:paraId="0A50E969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представление – отображение модели; </w:t>
      </w:r>
    </w:p>
    <w:p w14:paraId="5D171405" w14:textId="77777777" w:rsidR="00804E70" w:rsidRP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контролер – обработка запросов, координация взаимодействия модели и представления. </w:t>
      </w:r>
    </w:p>
    <w:p w14:paraId="5967EA78" w14:textId="3BBDA4D8" w:rsidR="00804E70" w:rsidRDefault="00804E70" w:rsidP="00804E70">
      <w:pPr>
        <w:numPr>
          <w:ilvl w:val="0"/>
          <w:numId w:val="35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804E70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Маршрутизатор – выбор контроллера и действия.</w:t>
      </w:r>
    </w:p>
    <w:p w14:paraId="7569C76F" w14:textId="3CE9D906" w:rsidR="00743288" w:rsidRDefault="00743288" w:rsidP="00743288">
      <w:pPr>
        <w:spacing w:after="0" w:line="240" w:lineRule="auto"/>
        <w:ind w:left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43C4A584" wp14:editId="6462C9F0">
            <wp:extent cx="4686300" cy="2688265"/>
            <wp:effectExtent l="0" t="0" r="0" b="0"/>
            <wp:docPr id="761833494" name="Рисунок 761833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854" cy="2692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DB45" w14:textId="47693C2D" w:rsidR="00931359" w:rsidRPr="00986378" w:rsidRDefault="00931359" w:rsidP="00931359">
      <w:pPr>
        <w:spacing w:after="0" w:line="240" w:lineRule="auto"/>
        <w:ind w:left="36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Как запрос доходит до контроллера</w:t>
      </w:r>
      <w:r w:rsidRPr="00931359">
        <w:rPr>
          <w:b/>
          <w:bCs/>
          <w:color w:val="FF00FF"/>
          <w:sz w:val="28"/>
          <w:szCs w:val="28"/>
        </w:rPr>
        <w:t xml:space="preserve">? </w:t>
      </w:r>
      <w:r w:rsidRPr="00931359">
        <w:rPr>
          <w:b/>
          <w:bCs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 xml:space="preserve">битовая последовательность разбирается HTTP-сервером, создаются объекты </w:t>
      </w:r>
      <w:proofErr w:type="spellStart"/>
      <w:r>
        <w:rPr>
          <w:color w:val="000000"/>
          <w:sz w:val="28"/>
          <w:szCs w:val="28"/>
        </w:rPr>
        <w:t>Request</w:t>
      </w:r>
      <w:proofErr w:type="spellEnd"/>
      <w:r>
        <w:rPr>
          <w:color w:val="000000"/>
          <w:sz w:val="28"/>
          <w:szCs w:val="28"/>
        </w:rPr>
        <w:t xml:space="preserve">, Response. Потом они проходят через </w:t>
      </w:r>
      <w:proofErr w:type="spellStart"/>
      <w:r>
        <w:rPr>
          <w:color w:val="000000"/>
          <w:sz w:val="28"/>
          <w:szCs w:val="28"/>
        </w:rPr>
        <w:t>Middleware</w:t>
      </w:r>
      <w:proofErr w:type="spellEnd"/>
      <w:r>
        <w:rPr>
          <w:color w:val="000000"/>
          <w:sz w:val="28"/>
          <w:szCs w:val="28"/>
        </w:rPr>
        <w:t>.</w:t>
      </w:r>
      <w:r w:rsidRPr="00986378">
        <w:rPr>
          <w:color w:val="000000"/>
          <w:sz w:val="28"/>
          <w:szCs w:val="28"/>
        </w:rPr>
        <w:t xml:space="preserve"> </w:t>
      </w:r>
    </w:p>
    <w:p w14:paraId="788179D7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Маршрутизатор (он в </w:t>
      </w:r>
      <w:proofErr w:type="spellStart"/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Middleware</w:t>
      </w:r>
      <w:proofErr w:type="spellEnd"/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)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арсит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запрос, разбирает URI и затем выбирает контроллер. С помощью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таблицы маршрутизации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определяет имя контроллера и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и после передает управление объекту фабрики контроллеров. Фабрика контроллеров создает объект класса контроллера и вызывает его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(метод контроллера). Всё это происходит с помощью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 рефлексии.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араметры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ction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= параметры запроса. Action вызывает специальный компонент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view-engine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(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) (через метод View).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’у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ередаётся имя файла с расширением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shtml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-engine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берёт файл и превращает его в объект c#. Методы объекта (</w:t>
      </w:r>
      <w:proofErr w:type="spellStart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execute</w:t>
      </w:r>
      <w:proofErr w:type="spellEnd"/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 заполняют Response. Такой объект генерируется один раз, он есть всё время в памяти.</w:t>
      </w:r>
    </w:p>
    <w:p w14:paraId="1A2C2ECF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Строки в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таблице маршрутизации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росматриваются сверху вниз.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Каждая строка содержит шаблон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. Фабрикой контроллеров используется </w:t>
      </w:r>
      <w:r w:rsidRPr="0093135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рефлексия</w:t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 Рефлексия позволяет пройтись по метаданным сборки и определить, есть ли такой класс. Фабрику контроллеров можно подменить.</w:t>
      </w:r>
    </w:p>
    <w:p w14:paraId="2C0C7EDC" w14:textId="77777777" w:rsidR="00931359" w:rsidRPr="00931359" w:rsidRDefault="00931359" w:rsidP="0093135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Как фабрика работает:</w:t>
      </w:r>
    </w:p>
    <w:p w14:paraId="766B9895" w14:textId="77777777" w:rsidR="00931359" w:rsidRPr="00931359" w:rsidRDefault="00931359" w:rsidP="00931359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1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 w:val="ru-BY" w:eastAsia="ru-BY"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о метаданным сборки определяет, есть ли такой класс.</w:t>
      </w:r>
    </w:p>
    <w:p w14:paraId="2666AF55" w14:textId="77777777" w:rsidR="004F5613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2.</w:t>
      </w:r>
      <w:r w:rsidRPr="00931359">
        <w:rPr>
          <w:rFonts w:ascii="Times New Roman" w:eastAsia="Times New Roman" w:hAnsi="Times New Roman" w:cs="Times New Roman"/>
          <w:color w:val="000000"/>
          <w:sz w:val="14"/>
          <w:szCs w:val="14"/>
          <w:lang w:val="ru-BY" w:eastAsia="ru-BY"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С помощью рефлексии создает объект этого контроллера.</w:t>
      </w:r>
    </w:p>
    <w:p w14:paraId="2B3653B4" w14:textId="097211A0" w:rsidR="00931359" w:rsidRDefault="00931359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3.</w:t>
      </w:r>
      <w:r w:rsidR="004F56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ab/>
      </w:r>
      <w:r w:rsidRPr="00931359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Вызывает метод контроллера и передает ему параметры.</w:t>
      </w:r>
    </w:p>
    <w:p w14:paraId="781AD9A0" w14:textId="03474410" w:rsidR="00E1239E" w:rsidRDefault="00E1239E" w:rsidP="004F5613">
      <w:pPr>
        <w:spacing w:before="240" w:after="240" w:line="240" w:lineRule="auto"/>
        <w:ind w:hanging="360"/>
        <w:jc w:val="both"/>
        <w:rPr>
          <w:color w:val="000000"/>
          <w:sz w:val="28"/>
          <w:szCs w:val="28"/>
        </w:rPr>
      </w:pPr>
      <w:r>
        <w:rPr>
          <w:color w:val="FF00FF"/>
          <w:sz w:val="28"/>
          <w:szCs w:val="28"/>
        </w:rPr>
        <w:t xml:space="preserve">Какие есть типы </w:t>
      </w:r>
      <w:proofErr w:type="gramStart"/>
      <w:r>
        <w:rPr>
          <w:color w:val="FF00FF"/>
          <w:sz w:val="28"/>
          <w:szCs w:val="28"/>
        </w:rPr>
        <w:t>маршрутизации?</w:t>
      </w:r>
      <w:r>
        <w:rPr>
          <w:color w:val="000000"/>
          <w:sz w:val="28"/>
          <w:szCs w:val="28"/>
        </w:rPr>
        <w:t>-</w:t>
      </w:r>
      <w:proofErr w:type="gramEnd"/>
      <w:r>
        <w:rPr>
          <w:color w:val="000000"/>
          <w:sz w:val="28"/>
          <w:szCs w:val="28"/>
        </w:rPr>
        <w:t xml:space="preserve"> табличные(</w:t>
      </w:r>
      <w:proofErr w:type="spellStart"/>
      <w:r>
        <w:rPr>
          <w:color w:val="000000"/>
          <w:sz w:val="28"/>
          <w:szCs w:val="28"/>
        </w:rPr>
        <w:t>эндпоинты</w:t>
      </w:r>
      <w:proofErr w:type="spellEnd"/>
      <w:r>
        <w:rPr>
          <w:color w:val="000000"/>
          <w:sz w:val="28"/>
          <w:szCs w:val="28"/>
        </w:rPr>
        <w:t>), атрибутные(</w:t>
      </w:r>
      <w:proofErr w:type="spellStart"/>
      <w:r>
        <w:rPr>
          <w:color w:val="000000"/>
          <w:sz w:val="28"/>
          <w:szCs w:val="28"/>
        </w:rPr>
        <w:t>route</w:t>
      </w:r>
      <w:proofErr w:type="spellEnd"/>
      <w:r>
        <w:rPr>
          <w:color w:val="000000"/>
          <w:sz w:val="28"/>
          <w:szCs w:val="28"/>
        </w:rPr>
        <w:t>)</w:t>
      </w:r>
    </w:p>
    <w:p w14:paraId="04122FC2" w14:textId="7957BAB6" w:rsidR="00E1239E" w:rsidRP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 xml:space="preserve">Атрибут </w:t>
      </w:r>
      <w:proofErr w:type="spellStart"/>
      <w:r>
        <w:rPr>
          <w:b/>
          <w:bCs/>
          <w:color w:val="000000"/>
          <w:sz w:val="28"/>
          <w:szCs w:val="28"/>
        </w:rPr>
        <w:t>Route</w:t>
      </w:r>
      <w:proofErr w:type="spellEnd"/>
      <w:r w:rsidRPr="00E1239E">
        <w:rPr>
          <w:b/>
          <w:bCs/>
          <w:color w:val="000000"/>
          <w:sz w:val="28"/>
          <w:szCs w:val="28"/>
          <w:lang w:val="ru-RU"/>
        </w:rPr>
        <w:t xml:space="preserve"> (</w:t>
      </w:r>
      <w:r>
        <w:rPr>
          <w:b/>
          <w:bCs/>
          <w:color w:val="000000"/>
          <w:sz w:val="28"/>
          <w:szCs w:val="28"/>
        </w:rPr>
        <w:t>Может быть несколько</w:t>
      </w:r>
      <w:r w:rsidRPr="00E1239E">
        <w:rPr>
          <w:b/>
          <w:bCs/>
          <w:color w:val="000000"/>
          <w:sz w:val="28"/>
          <w:szCs w:val="28"/>
          <w:lang w:val="ru-RU"/>
        </w:rPr>
        <w:t>):</w:t>
      </w:r>
    </w:p>
    <w:p w14:paraId="2CB8D573" w14:textId="43FB2BFB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lastRenderedPageBreak/>
        <w:t> </w:t>
      </w: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5A2F4FC7" wp14:editId="433BFE8F">
            <wp:extent cx="3549950" cy="2002155"/>
            <wp:effectExtent l="0" t="0" r="0" b="0"/>
            <wp:docPr id="761833497" name="Рисунок 761833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195" cy="2017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E6443" w14:textId="77777777" w:rsidR="00E1239E" w:rsidRDefault="00E1239E" w:rsidP="00E1239E">
      <w:pPr>
        <w:pStyle w:val="a4"/>
        <w:spacing w:before="240" w:beforeAutospacing="0" w:after="240" w:afterAutospacing="0"/>
        <w:jc w:val="both"/>
        <w:rPr>
          <w:b/>
          <w:bCs/>
          <w:color w:val="000000"/>
          <w:sz w:val="28"/>
          <w:szCs w:val="28"/>
        </w:rPr>
      </w:pPr>
    </w:p>
    <w:p w14:paraId="49E166F5" w14:textId="56CE2DC3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</w:rPr>
        <w:t>Ограничения(КОНСТРЕЙН!!!!!):</w:t>
      </w:r>
    </w:p>
    <w:p w14:paraId="67379819" w14:textId="1F5D1D65" w:rsidR="00E1239E" w:rsidRDefault="00E1239E" w:rsidP="00E1239E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8EDF1E" wp14:editId="3B877632">
            <wp:extent cx="5227320" cy="2717928"/>
            <wp:effectExtent l="0" t="0" r="0" b="6350"/>
            <wp:docPr id="761833495" name="Рисунок 761833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790" cy="2722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ACCB0" w14:textId="77777777" w:rsidR="00E1239E" w:rsidRPr="00804E70" w:rsidRDefault="00E1239E" w:rsidP="004F5613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26E45431" w14:textId="0069F416" w:rsidR="00804E70" w:rsidRPr="00804E70" w:rsidRDefault="00804E70" w:rsidP="00804E70">
      <w:pPr>
        <w:rPr>
          <w:highlight w:val="yellow"/>
          <w:lang w:val="ru-BY"/>
        </w:rPr>
      </w:pPr>
    </w:p>
    <w:p w14:paraId="2ABF16C2" w14:textId="16886407" w:rsidR="00E94A87" w:rsidRPr="00E1239E" w:rsidRDefault="00327C23" w:rsidP="00E94A87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6" w:name="_Toc199866130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контроллеры, </w:t>
      </w:r>
      <w:r w:rsidR="00810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жизненный</w:t>
      </w:r>
      <w:proofErr w:type="gramEnd"/>
      <w:r w:rsidR="00810662"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цикл контроллера, 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фильтры котроллеров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, обработка параметров, способы передачи данных во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View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6"/>
    </w:p>
    <w:p w14:paraId="79A03C71" w14:textId="385BC9E5" w:rsidR="00C50F11" w:rsidRPr="00C50F11" w:rsidRDefault="00C50F11" w:rsidP="00C50F11">
      <w:pPr>
        <w:rPr>
          <w:sz w:val="32"/>
          <w:szCs w:val="32"/>
          <w:lang w:val="en-US"/>
        </w:rPr>
      </w:pPr>
      <w:r w:rsidRPr="00C50F11">
        <w:rPr>
          <w:sz w:val="32"/>
          <w:szCs w:val="32"/>
        </w:rPr>
        <w:t>Жизненный цикл контроллера</w:t>
      </w:r>
      <w:r w:rsidRPr="00C50F11">
        <w:rPr>
          <w:sz w:val="32"/>
          <w:szCs w:val="32"/>
          <w:lang w:val="en-US"/>
        </w:rPr>
        <w:t>:</w:t>
      </w:r>
    </w:p>
    <w:p w14:paraId="5A9044B9" w14:textId="77777777" w:rsidR="00DF3077" w:rsidRDefault="00DF3077" w:rsidP="00DF3077">
      <w:pPr>
        <w:pStyle w:val="a4"/>
        <w:numPr>
          <w:ilvl w:val="0"/>
          <w:numId w:val="34"/>
        </w:numPr>
        <w:spacing w:before="24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лучение запроса: </w:t>
      </w:r>
      <w:r>
        <w:rPr>
          <w:color w:val="000000"/>
          <w:sz w:val="28"/>
          <w:szCs w:val="28"/>
          <w:shd w:val="clear" w:color="auto" w:fill="FFFFFF"/>
        </w:rPr>
        <w:t xml:space="preserve">Получаем </w:t>
      </w:r>
      <w:r>
        <w:rPr>
          <w:b/>
          <w:bCs/>
          <w:color w:val="000000"/>
          <w:sz w:val="28"/>
          <w:szCs w:val="28"/>
          <w:shd w:val="clear" w:color="auto" w:fill="FFFFFF"/>
        </w:rPr>
        <w:t xml:space="preserve">побитовый </w:t>
      </w:r>
      <w:r>
        <w:rPr>
          <w:color w:val="000000"/>
          <w:sz w:val="28"/>
          <w:szCs w:val="28"/>
          <w:shd w:val="clear" w:color="auto" w:fill="FFFFFF"/>
        </w:rPr>
        <w:t>запрос, он обрабатывается маршрутизатором, маршрутизатор решает какой контроллер использовать</w:t>
      </w:r>
    </w:p>
    <w:p w14:paraId="6BA9634B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Создание контроллера: </w:t>
      </w:r>
      <w:r>
        <w:rPr>
          <w:color w:val="000000"/>
          <w:sz w:val="28"/>
          <w:szCs w:val="28"/>
          <w:shd w:val="clear" w:color="auto" w:fill="FFFFFF"/>
        </w:rPr>
        <w:t xml:space="preserve">Создаем экземпляр контроллера с помощью фабрики контролеров и </w:t>
      </w:r>
      <w:r>
        <w:rPr>
          <w:b/>
          <w:bCs/>
          <w:color w:val="000000"/>
          <w:sz w:val="28"/>
          <w:szCs w:val="28"/>
          <w:shd w:val="clear" w:color="auto" w:fill="FFFFFF"/>
        </w:rPr>
        <w:t>рефлексии.</w:t>
      </w:r>
    </w:p>
    <w:p w14:paraId="5C53184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Выполнение действий контролера</w:t>
      </w:r>
    </w:p>
    <w:p w14:paraId="7AD722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lastRenderedPageBreak/>
        <w:t>Возврат ответа</w:t>
      </w:r>
    </w:p>
    <w:p w14:paraId="2A45FB26" w14:textId="77777777" w:rsidR="00DF3077" w:rsidRDefault="00DF3077" w:rsidP="00DF3077">
      <w:pPr>
        <w:pStyle w:val="a4"/>
        <w:numPr>
          <w:ilvl w:val="0"/>
          <w:numId w:val="34"/>
        </w:numPr>
        <w:spacing w:before="0" w:beforeAutospacing="0" w:after="240" w:afterAutospacing="0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Уничтожение контроллера</w:t>
      </w:r>
    </w:p>
    <w:p w14:paraId="59C0B7A5" w14:textId="77777777" w:rsidR="00DF3077" w:rsidRDefault="00DF3077" w:rsidP="00DF3077">
      <w:pPr>
        <w:pStyle w:val="a4"/>
        <w:spacing w:before="0" w:beforeAutospacing="0" w:after="0" w:afterAutospacing="0"/>
        <w:ind w:firstLine="700"/>
        <w:jc w:val="both"/>
      </w:pPr>
      <w:r>
        <w:rPr>
          <w:color w:val="000000"/>
          <w:sz w:val="28"/>
          <w:szCs w:val="28"/>
        </w:rPr>
        <w:t xml:space="preserve">Для создания контроллера достаточно унаследовать свой класс от базового класса </w:t>
      </w:r>
      <w:proofErr w:type="spellStart"/>
      <w:r>
        <w:rPr>
          <w:color w:val="000000"/>
          <w:sz w:val="28"/>
          <w:szCs w:val="28"/>
        </w:rPr>
        <w:t>Controller</w:t>
      </w:r>
      <w:proofErr w:type="spellEnd"/>
      <w:r>
        <w:rPr>
          <w:color w:val="000000"/>
          <w:sz w:val="28"/>
          <w:szCs w:val="28"/>
        </w:rPr>
        <w:t xml:space="preserve">. Но если необходима некоторая общая логика, можно определить свой базовый класс контроллера и уже от него наследовать остальные контроллеры. Либо можно переопределить некоторые методы базового класса </w:t>
      </w:r>
      <w:proofErr w:type="spellStart"/>
      <w:r>
        <w:rPr>
          <w:color w:val="000000"/>
          <w:sz w:val="28"/>
          <w:szCs w:val="28"/>
        </w:rPr>
        <w:t>Controller</w:t>
      </w:r>
      <w:proofErr w:type="spellEnd"/>
      <w:r>
        <w:rPr>
          <w:color w:val="000000"/>
          <w:sz w:val="28"/>
          <w:szCs w:val="28"/>
        </w:rPr>
        <w:t>.</w:t>
      </w:r>
    </w:p>
    <w:p w14:paraId="515222C9" w14:textId="77777777" w:rsidR="00DF3077" w:rsidRDefault="00DF3077" w:rsidP="00DF3077">
      <w:pPr>
        <w:pStyle w:val="a4"/>
        <w:spacing w:before="0" w:beforeAutospacing="0" w:after="0" w:afterAutospacing="0"/>
        <w:ind w:firstLine="700"/>
        <w:jc w:val="both"/>
      </w:pPr>
      <w:r>
        <w:rPr>
          <w:color w:val="000000"/>
          <w:sz w:val="28"/>
          <w:szCs w:val="28"/>
        </w:rPr>
        <w:t xml:space="preserve">В базовом классе </w:t>
      </w:r>
      <w:proofErr w:type="spellStart"/>
      <w:r>
        <w:rPr>
          <w:color w:val="000000"/>
          <w:sz w:val="28"/>
          <w:szCs w:val="28"/>
        </w:rPr>
        <w:t>Controller</w:t>
      </w:r>
      <w:proofErr w:type="spellEnd"/>
      <w:r>
        <w:rPr>
          <w:color w:val="000000"/>
          <w:sz w:val="28"/>
          <w:szCs w:val="28"/>
        </w:rPr>
        <w:t xml:space="preserve"> кроме прочих есть следующие методы:</w:t>
      </w:r>
    </w:p>
    <w:p w14:paraId="570D5DCC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proofErr w:type="spellStart"/>
      <w:r>
        <w:rPr>
          <w:b/>
          <w:bCs/>
          <w:color w:val="000000"/>
          <w:sz w:val="28"/>
          <w:szCs w:val="28"/>
        </w:rPr>
        <w:t>OnActionExecuting</w:t>
      </w:r>
      <w:proofErr w:type="spellEnd"/>
      <w:r>
        <w:rPr>
          <w:b/>
          <w:bCs/>
          <w:color w:val="000000"/>
          <w:sz w:val="28"/>
          <w:szCs w:val="28"/>
        </w:rPr>
        <w:t>()</w:t>
      </w:r>
      <w:r>
        <w:rPr>
          <w:color w:val="000000"/>
          <w:sz w:val="28"/>
          <w:szCs w:val="28"/>
        </w:rPr>
        <w:t xml:space="preserve"> выполняется при вызове метода контроллера до его непосредственного выполнения;</w:t>
      </w:r>
    </w:p>
    <w:p w14:paraId="36D440B7" w14:textId="77777777" w:rsidR="00DF3077" w:rsidRDefault="00DF3077" w:rsidP="00DF3077">
      <w:pPr>
        <w:pStyle w:val="a4"/>
        <w:spacing w:before="0" w:beforeAutospacing="0" w:after="0" w:afterAutospacing="0"/>
        <w:ind w:left="700" w:firstLine="440"/>
        <w:jc w:val="both"/>
      </w:pPr>
      <w:r>
        <w:rPr>
          <w:color w:val="000000"/>
          <w:sz w:val="28"/>
          <w:szCs w:val="28"/>
        </w:rPr>
        <w:t xml:space="preserve">-        </w:t>
      </w:r>
      <w:proofErr w:type="spellStart"/>
      <w:r>
        <w:rPr>
          <w:b/>
          <w:bCs/>
          <w:color w:val="000000"/>
          <w:sz w:val="28"/>
          <w:szCs w:val="28"/>
        </w:rPr>
        <w:t>OnActionExecuted</w:t>
      </w:r>
      <w:proofErr w:type="spellEnd"/>
      <w:r>
        <w:rPr>
          <w:b/>
          <w:bCs/>
          <w:color w:val="000000"/>
          <w:sz w:val="28"/>
          <w:szCs w:val="28"/>
        </w:rPr>
        <w:t>()</w:t>
      </w:r>
      <w:r>
        <w:rPr>
          <w:color w:val="000000"/>
          <w:sz w:val="28"/>
          <w:szCs w:val="28"/>
        </w:rPr>
        <w:t xml:space="preserve"> выполняется после выполнения метода контроллера;</w:t>
      </w:r>
    </w:p>
    <w:p w14:paraId="3D03CA82" w14:textId="74C3F4B3" w:rsidR="00772C35" w:rsidRDefault="00DF3077" w:rsidP="00DF3077">
      <w:pPr>
        <w:ind w:left="360" w:firstLine="708"/>
        <w:rPr>
          <w:rFonts w:ascii="Times New Roman" w:hAnsi="Times New Roman" w:cs="Times New Roman"/>
          <w:b/>
          <w:bCs/>
          <w:sz w:val="28"/>
          <w:szCs w:val="28"/>
          <w:highlight w:val="yellow"/>
          <w:lang w:val="ru-BY"/>
        </w:rPr>
      </w:pPr>
      <w:r w:rsidRPr="00DF3077">
        <w:rPr>
          <w:rFonts w:ascii="Times New Roman" w:hAnsi="Times New Roman" w:cs="Times New Roman"/>
          <w:sz w:val="28"/>
          <w:szCs w:val="28"/>
          <w:lang w:val="ru-BY"/>
        </w:rPr>
        <w:t xml:space="preserve">-        </w:t>
      </w:r>
      <w:proofErr w:type="spellStart"/>
      <w:r w:rsidRPr="00DF3077">
        <w:rPr>
          <w:rFonts w:ascii="Times New Roman" w:hAnsi="Times New Roman" w:cs="Times New Roman"/>
          <w:b/>
          <w:bCs/>
          <w:sz w:val="28"/>
          <w:szCs w:val="28"/>
          <w:lang w:val="ru-BY"/>
        </w:rPr>
        <w:t>OnActionExecutionAsync</w:t>
      </w:r>
      <w:proofErr w:type="spellEnd"/>
      <w:r w:rsidRPr="00DF3077">
        <w:rPr>
          <w:rFonts w:ascii="Times New Roman" w:hAnsi="Times New Roman" w:cs="Times New Roman"/>
          <w:b/>
          <w:bCs/>
          <w:sz w:val="28"/>
          <w:szCs w:val="28"/>
          <w:lang w:val="ru-BY"/>
        </w:rPr>
        <w:t>()</w:t>
      </w:r>
      <w:r w:rsidRPr="00DF3077">
        <w:rPr>
          <w:rFonts w:ascii="Times New Roman" w:hAnsi="Times New Roman" w:cs="Times New Roman"/>
          <w:sz w:val="28"/>
          <w:szCs w:val="28"/>
          <w:lang w:val="ru-BY"/>
        </w:rPr>
        <w:t xml:space="preserve"> представляет асинхронную версию метода </w:t>
      </w:r>
      <w:proofErr w:type="spellStart"/>
      <w:r w:rsidRPr="00DF3077">
        <w:rPr>
          <w:rFonts w:ascii="Times New Roman" w:hAnsi="Times New Roman" w:cs="Times New Roman"/>
          <w:sz w:val="28"/>
          <w:szCs w:val="28"/>
          <w:lang w:val="ru-BY"/>
        </w:rPr>
        <w:t>OnActionExecuting</w:t>
      </w:r>
      <w:proofErr w:type="spellEnd"/>
      <w:r w:rsidRPr="00DF3077">
        <w:rPr>
          <w:rFonts w:ascii="Times New Roman" w:hAnsi="Times New Roman" w:cs="Times New Roman"/>
          <w:sz w:val="28"/>
          <w:szCs w:val="28"/>
          <w:lang w:val="ru-BY"/>
        </w:rPr>
        <w:t>().</w:t>
      </w:r>
    </w:p>
    <w:p w14:paraId="621CE4AF" w14:textId="77777777" w:rsidR="00E94A87" w:rsidRPr="00E94A87" w:rsidRDefault="00E94A87" w:rsidP="00E94A87">
      <w:pPr>
        <w:spacing w:before="240" w:after="240" w:line="240" w:lineRule="auto"/>
        <w:ind w:firstLine="70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Основные способы передачи параметров в метод действия</w:t>
      </w:r>
    </w:p>
    <w:p w14:paraId="097E035D" w14:textId="1E3DA91F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1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Через параметры маршрут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s</w:t>
      </w:r>
      <w:proofErr w:type="spellStart"/>
      <w:r w:rsidR="00672D6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melovs</w:t>
      </w:r>
      <w:proofErr w:type="spellEnd"/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/{</w:t>
      </w:r>
      <w:proofErr w:type="spellStart"/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id</w:t>
      </w:r>
      <w:proofErr w:type="spellEnd"/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}</w:t>
      </w:r>
    </w:p>
    <w:p w14:paraId="4253CEF1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2.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Через строку запроса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в URL после знака вопроса (?) и разделяются амперсандами (&amp;).</w:t>
      </w:r>
    </w:p>
    <w:p w14:paraId="2436CA52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3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Через тело запроса</w:t>
      </w:r>
    </w:p>
    <w:p w14:paraId="64FC6C4D" w14:textId="77777777" w:rsidR="00E94A87" w:rsidRPr="00E94A87" w:rsidRDefault="00E94A87" w:rsidP="00E94A87">
      <w:pPr>
        <w:spacing w:before="240" w:after="240" w:line="240" w:lineRule="auto"/>
        <w:ind w:left="720" w:hanging="360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4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  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ab/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Через заголовки HTTP</w:t>
      </w:r>
    </w:p>
    <w:p w14:paraId="1C8F5D9B" w14:textId="40AA0414" w:rsidR="00E94A87" w:rsidRDefault="00E94A87" w:rsidP="002F144D">
      <w:pPr>
        <w:ind w:firstLine="36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</w:pP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5.</w:t>
      </w:r>
      <w:r w:rsidRPr="00E94A87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  </w:t>
      </w:r>
      <w:r w:rsidRPr="00E94A8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Через форму данных</w:t>
      </w:r>
    </w:p>
    <w:p w14:paraId="556B5186" w14:textId="1B70106E" w:rsidR="00F42702" w:rsidRDefault="00F42702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раметры могут представлять примитивные типы (</w:t>
      </w:r>
      <w:proofErr w:type="spellStart"/>
      <w:r>
        <w:rPr>
          <w:color w:val="000000"/>
          <w:sz w:val="28"/>
          <w:szCs w:val="28"/>
        </w:rPr>
        <w:t>int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string</w:t>
      </w:r>
      <w:proofErr w:type="spellEnd"/>
      <w:r>
        <w:rPr>
          <w:color w:val="000000"/>
          <w:sz w:val="28"/>
          <w:szCs w:val="28"/>
        </w:rPr>
        <w:t>) или же более сложные классы. Передавать значения параметров можно различными способами.</w:t>
      </w:r>
    </w:p>
    <w:p w14:paraId="35331ADD" w14:textId="7E06FC33" w:rsidR="00B35FBA" w:rsidRDefault="00B35FBA" w:rsidP="002F144D">
      <w:pPr>
        <w:ind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а привязки MVC сопоставляет параметры запроса и параметры метода по имени, при этом также должно быть соответствие по типу передаваемых данных.</w:t>
      </w:r>
    </w:p>
    <w:p w14:paraId="6BA65C9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сложных объектов</w:t>
      </w:r>
    </w:p>
    <w:p w14:paraId="683C043E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 xml:space="preserve">Класс </w:t>
      </w:r>
      <w:proofErr w:type="spellStart"/>
      <w:r>
        <w:rPr>
          <w:color w:val="000000"/>
          <w:sz w:val="28"/>
          <w:szCs w:val="28"/>
        </w:rPr>
        <w:t>Input</w:t>
      </w:r>
      <w:proofErr w:type="spellEnd"/>
      <w:r>
        <w:rPr>
          <w:color w:val="000000"/>
          <w:sz w:val="28"/>
          <w:szCs w:val="28"/>
        </w:rPr>
        <w:t xml:space="preserve"> определяет 3 свойства. Теперь в контроллере метод А6 принимает параметр </w:t>
      </w:r>
      <w:proofErr w:type="spellStart"/>
      <w:r>
        <w:rPr>
          <w:color w:val="000000"/>
          <w:sz w:val="28"/>
          <w:szCs w:val="28"/>
        </w:rPr>
        <w:t>Input</w:t>
      </w:r>
      <w:proofErr w:type="spellEnd"/>
      <w:r>
        <w:rPr>
          <w:color w:val="000000"/>
          <w:sz w:val="28"/>
          <w:szCs w:val="28"/>
        </w:rPr>
        <w:t>. Здесь параметры строки запроса должны соответствовать по имени свойствам объекта. Регистр названий при этом не учитывается.</w:t>
      </w:r>
    </w:p>
    <w:p w14:paraId="617BBFA0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массивов</w:t>
      </w:r>
    </w:p>
    <w:p w14:paraId="637335B0" w14:textId="77777777" w:rsidR="00F037C3" w:rsidRDefault="00986378" w:rsidP="00F037C3">
      <w:pPr>
        <w:pStyle w:val="a4"/>
        <w:spacing w:before="240" w:beforeAutospacing="0" w:after="240" w:afterAutospacing="0"/>
        <w:ind w:firstLine="700"/>
        <w:jc w:val="both"/>
      </w:pPr>
      <w:hyperlink r:id="rId125" w:history="1">
        <w:r w:rsidR="00F037C3">
          <w:rPr>
            <w:rStyle w:val="a6"/>
            <w:color w:val="1155CC"/>
            <w:sz w:val="28"/>
            <w:szCs w:val="28"/>
          </w:rPr>
          <w:t>http://localhost:1111/Home/Sum?nums=1&amp;nums=2&amp;nums=3</w:t>
        </w:r>
      </w:hyperlink>
    </w:p>
    <w:p w14:paraId="55DF959A" w14:textId="77777777" w:rsidR="00F037C3" w:rsidRDefault="00F037C3" w:rsidP="00F037C3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lastRenderedPageBreak/>
        <w:t xml:space="preserve">Теперь метод </w:t>
      </w:r>
      <w:proofErr w:type="spellStart"/>
      <w:r>
        <w:rPr>
          <w:color w:val="000000"/>
          <w:sz w:val="28"/>
          <w:szCs w:val="28"/>
        </w:rPr>
        <w:t>Sum</w:t>
      </w:r>
      <w:proofErr w:type="spellEnd"/>
      <w:r>
        <w:rPr>
          <w:color w:val="000000"/>
          <w:sz w:val="28"/>
          <w:szCs w:val="28"/>
        </w:rPr>
        <w:t xml:space="preserve"> принимает массив объектов класса </w:t>
      </w:r>
      <w:proofErr w:type="spellStart"/>
      <w:r>
        <w:rPr>
          <w:color w:val="000000"/>
          <w:sz w:val="28"/>
          <w:szCs w:val="28"/>
        </w:rPr>
        <w:t>Geometry</w:t>
      </w:r>
      <w:proofErr w:type="spellEnd"/>
      <w:r>
        <w:rPr>
          <w:color w:val="000000"/>
          <w:sz w:val="28"/>
          <w:szCs w:val="28"/>
        </w:rPr>
        <w:t>:</w:t>
      </w:r>
    </w:p>
    <w:p w14:paraId="7D7B07AA" w14:textId="6E4A267A" w:rsidR="00F037C3" w:rsidRDefault="00986378" w:rsidP="00F037C3">
      <w:pPr>
        <w:pStyle w:val="a4"/>
        <w:spacing w:before="240" w:beforeAutospacing="0" w:after="240" w:afterAutospacing="0"/>
        <w:ind w:firstLine="700"/>
        <w:jc w:val="both"/>
      </w:pPr>
      <w:hyperlink r:id="rId126" w:history="1">
        <w:r w:rsidR="00F037C3">
          <w:rPr>
            <w:rStyle w:val="a6"/>
            <w:i/>
            <w:iCs/>
            <w:color w:val="1155CC"/>
            <w:sz w:val="28"/>
            <w:szCs w:val="28"/>
            <w:shd w:val="clear" w:color="auto" w:fill="F7F7FA"/>
          </w:rPr>
          <w:t>http://localhost:57086/Home/Sum?geoms[0].altitude=10&amp;geoms[0].height=3&amp;geoms[1].altitude=16&amp;geoms[1].height=2</w:t>
        </w:r>
      </w:hyperlink>
    </w:p>
    <w:p w14:paraId="23CFAA44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b/>
          <w:bCs/>
          <w:i/>
          <w:iCs/>
          <w:color w:val="000000"/>
          <w:sz w:val="28"/>
          <w:szCs w:val="28"/>
        </w:rPr>
        <w:t>Передача данных в запросе POST</w:t>
      </w:r>
    </w:p>
    <w:p w14:paraId="70C3B516" w14:textId="77777777" w:rsidR="00345548" w:rsidRDefault="00345548" w:rsidP="00345548">
      <w:pPr>
        <w:pStyle w:val="a4"/>
        <w:spacing w:before="240" w:beforeAutospacing="0" w:after="240" w:afterAutospacing="0"/>
        <w:ind w:firstLine="700"/>
        <w:jc w:val="both"/>
      </w:pPr>
      <w:r>
        <w:rPr>
          <w:color w:val="000000"/>
          <w:sz w:val="28"/>
          <w:szCs w:val="28"/>
        </w:rPr>
        <w:t>Как правило, POST-запросы отправляются через формы, но принципы передачи данных такие же как и у GET-запросов.</w:t>
      </w:r>
    </w:p>
    <w:p w14:paraId="1F070AA6" w14:textId="310C8D0C" w:rsidR="00345548" w:rsidRPr="00986378" w:rsidRDefault="00345548" w:rsidP="00345548">
      <w:pPr>
        <w:pStyle w:val="a4"/>
        <w:spacing w:before="240" w:beforeAutospacing="0" w:after="240" w:afterAutospacing="0"/>
        <w:ind w:firstLine="700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 xml:space="preserve">Для начала в представлении определяем форму, которая устанавливает метод отправки - </w:t>
      </w:r>
      <w:proofErr w:type="spellStart"/>
      <w:r>
        <w:rPr>
          <w:color w:val="000000"/>
          <w:sz w:val="28"/>
          <w:szCs w:val="28"/>
        </w:rPr>
        <w:t>post</w:t>
      </w:r>
      <w:proofErr w:type="spellEnd"/>
      <w:r>
        <w:rPr>
          <w:color w:val="000000"/>
          <w:sz w:val="28"/>
          <w:szCs w:val="28"/>
        </w:rPr>
        <w:t xml:space="preserve">, адрес отправки - Home/Area и два поля для ввода чисел. Чтобы система могла связать параметры метода и данные формы, необходимо, чтобы атрибуты </w:t>
      </w:r>
      <w:proofErr w:type="spellStart"/>
      <w:r>
        <w:rPr>
          <w:color w:val="000000"/>
          <w:sz w:val="28"/>
          <w:szCs w:val="28"/>
        </w:rPr>
        <w:t>name</w:t>
      </w:r>
      <w:proofErr w:type="spellEnd"/>
      <w:r>
        <w:rPr>
          <w:color w:val="000000"/>
          <w:sz w:val="28"/>
          <w:szCs w:val="28"/>
        </w:rPr>
        <w:t xml:space="preserve"> у полей формы соответствовали названиям параметров. Правила привязки те же</w:t>
      </w:r>
      <w:r w:rsidR="00C477CE" w:rsidRPr="00986378">
        <w:rPr>
          <w:color w:val="000000"/>
          <w:sz w:val="28"/>
          <w:szCs w:val="28"/>
          <w:lang w:val="ru-RU"/>
        </w:rPr>
        <w:t>.</w:t>
      </w:r>
    </w:p>
    <w:p w14:paraId="7C7914F5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b/>
          <w:bCs/>
          <w:color w:val="000000"/>
          <w:sz w:val="28"/>
          <w:szCs w:val="28"/>
          <w:shd w:val="clear" w:color="auto" w:fill="FFFFFF"/>
        </w:rPr>
        <w:t>Способы передачи данных на View:</w:t>
      </w:r>
    </w:p>
    <w:p w14:paraId="4C260792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 xml:space="preserve">1)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Data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(глобальный </w:t>
      </w:r>
      <w:proofErr w:type="spellStart"/>
      <w:r>
        <w:rPr>
          <w:color w:val="000000"/>
          <w:sz w:val="28"/>
          <w:szCs w:val="28"/>
          <w:shd w:val="clear" w:color="auto" w:fill="FFFFFF"/>
        </w:rPr>
        <w:t>key-value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словарь, выглядит примерно так: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Data</w:t>
      </w:r>
      <w:proofErr w:type="spellEnd"/>
      <w:r>
        <w:rPr>
          <w:color w:val="000000"/>
          <w:sz w:val="28"/>
          <w:szCs w:val="28"/>
          <w:shd w:val="clear" w:color="auto" w:fill="FFFFFF"/>
        </w:rPr>
        <w:t>[“</w:t>
      </w:r>
      <w:proofErr w:type="spellStart"/>
      <w:r>
        <w:rPr>
          <w:color w:val="000000"/>
          <w:sz w:val="28"/>
          <w:szCs w:val="28"/>
          <w:shd w:val="clear" w:color="auto" w:fill="FFFFFF"/>
        </w:rPr>
        <w:t>Foo</w:t>
      </w:r>
      <w:proofErr w:type="spellEnd"/>
      <w:r>
        <w:rPr>
          <w:color w:val="000000"/>
          <w:sz w:val="28"/>
          <w:szCs w:val="28"/>
          <w:shd w:val="clear" w:color="auto" w:fill="FFFFFF"/>
        </w:rPr>
        <w:t>”])</w:t>
      </w:r>
    </w:p>
    <w:p w14:paraId="69FD3C9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 xml:space="preserve">2)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Bag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(обертка над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Data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, но использует свойства вроде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Bag.Foo</w:t>
      </w:r>
      <w:proofErr w:type="spellEnd"/>
      <w:r>
        <w:rPr>
          <w:color w:val="000000"/>
          <w:sz w:val="28"/>
          <w:szCs w:val="28"/>
          <w:shd w:val="clear" w:color="auto" w:fill="FFFFFF"/>
        </w:rPr>
        <w:t>)</w:t>
      </w:r>
    </w:p>
    <w:p w14:paraId="330A2A73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 xml:space="preserve">3) </w:t>
      </w:r>
      <w:proofErr w:type="spellStart"/>
      <w:r>
        <w:rPr>
          <w:color w:val="000000"/>
          <w:sz w:val="28"/>
          <w:szCs w:val="28"/>
          <w:shd w:val="clear" w:color="auto" w:fill="FFFFFF"/>
        </w:rPr>
        <w:t>ViewModel</w:t>
      </w:r>
      <w:proofErr w:type="spellEnd"/>
      <w:r>
        <w:rPr>
          <w:color w:val="000000"/>
          <w:sz w:val="28"/>
          <w:szCs w:val="28"/>
          <w:shd w:val="clear" w:color="auto" w:fill="FFFFFF"/>
        </w:rPr>
        <w:t>. Создать специальный класс для передачи данных:</w:t>
      </w:r>
    </w:p>
    <w:p w14:paraId="280B3D18" w14:textId="7E6CAD89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drawing>
          <wp:inline distT="0" distB="0" distL="0" distR="0" wp14:anchorId="22DED6DC" wp14:editId="2D89F781">
            <wp:extent cx="2920985" cy="1790674"/>
            <wp:effectExtent l="0" t="0" r="0" b="635"/>
            <wp:docPr id="761833492" name="Рисунок 761833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9428" cy="17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387DA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Передать объект класса как параметр метода View():</w:t>
      </w:r>
    </w:p>
    <w:p w14:paraId="1DEF90A3" w14:textId="4BB24EDD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lastRenderedPageBreak/>
        <w:drawing>
          <wp:inline distT="0" distB="0" distL="0" distR="0" wp14:anchorId="59E56E31" wp14:editId="5B645448">
            <wp:extent cx="2818765" cy="2243018"/>
            <wp:effectExtent l="0" t="0" r="635" b="5080"/>
            <wp:docPr id="761833491" name="Рисунок 761833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952" cy="225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C79E9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Доступ:</w:t>
      </w:r>
    </w:p>
    <w:p w14:paraId="4A2D9811" w14:textId="730644DC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noProof/>
          <w:color w:val="000000"/>
          <w:sz w:val="28"/>
          <w:szCs w:val="28"/>
          <w:bdr w:val="none" w:sz="0" w:space="0" w:color="auto" w:frame="1"/>
          <w:shd w:val="clear" w:color="auto" w:fill="FFFFFF"/>
        </w:rPr>
        <w:drawing>
          <wp:inline distT="0" distB="0" distL="0" distR="0" wp14:anchorId="51C13773" wp14:editId="428E5D00">
            <wp:extent cx="3370464" cy="1408236"/>
            <wp:effectExtent l="0" t="0" r="1905" b="1905"/>
            <wp:docPr id="761833490" name="Рисунок 761833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137" cy="141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F9566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>
        <w:rPr>
          <w:color w:val="000000"/>
          <w:sz w:val="28"/>
          <w:szCs w:val="28"/>
          <w:shd w:val="clear" w:color="auto" w:fill="FFFFFF"/>
        </w:rPr>
        <w:t>4) Передача модели через конструктор </w:t>
      </w:r>
    </w:p>
    <w:p w14:paraId="06834000" w14:textId="77777777" w:rsidR="00C477CE" w:rsidRDefault="00C477CE" w:rsidP="00C477CE">
      <w:pPr>
        <w:pStyle w:val="a4"/>
        <w:spacing w:before="240" w:beforeAutospacing="0" w:after="240" w:afterAutospacing="0"/>
        <w:jc w:val="both"/>
      </w:pPr>
      <w:r w:rsidRPr="002E1FD8">
        <w:rPr>
          <w:color w:val="000000"/>
          <w:sz w:val="28"/>
          <w:szCs w:val="28"/>
          <w:highlight w:val="green"/>
          <w:shd w:val="clear" w:color="auto" w:fill="FFFFFF"/>
        </w:rPr>
        <w:t xml:space="preserve">5) </w:t>
      </w:r>
      <w:proofErr w:type="spellStart"/>
      <w:r w:rsidRPr="002E1FD8">
        <w:rPr>
          <w:color w:val="000000"/>
          <w:sz w:val="28"/>
          <w:szCs w:val="28"/>
          <w:highlight w:val="green"/>
          <w:shd w:val="clear" w:color="auto" w:fill="FFFFFF"/>
        </w:rPr>
        <w:t>TempData</w:t>
      </w:r>
      <w:proofErr w:type="spellEnd"/>
      <w:r w:rsidRPr="002E1FD8">
        <w:rPr>
          <w:color w:val="000000"/>
          <w:sz w:val="28"/>
          <w:szCs w:val="28"/>
          <w:highlight w:val="green"/>
          <w:shd w:val="clear" w:color="auto" w:fill="FFFFFF"/>
        </w:rPr>
        <w:t>???? !!!</w:t>
      </w:r>
      <w:r w:rsidRPr="002E1FD8">
        <w:rPr>
          <w:b/>
          <w:bCs/>
          <w:color w:val="000000"/>
          <w:sz w:val="28"/>
          <w:szCs w:val="28"/>
          <w:highlight w:val="green"/>
          <w:shd w:val="clear" w:color="auto" w:fill="FFFFFF"/>
        </w:rPr>
        <w:t>Говорить только если спросит!!!</w:t>
      </w:r>
    </w:p>
    <w:p w14:paraId="2DB30A63" w14:textId="59A669DB" w:rsidR="00345548" w:rsidRPr="009C401B" w:rsidRDefault="009A7C9F" w:rsidP="009C401B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color w:val="000000"/>
          <w:sz w:val="28"/>
          <w:szCs w:val="28"/>
          <w:shd w:val="clear" w:color="auto" w:fill="FFFFFF"/>
          <w:lang w:val="ru-RU"/>
        </w:rPr>
        <w:t>Е</w:t>
      </w:r>
      <w:proofErr w:type="spellStart"/>
      <w:r w:rsidR="00C477CE">
        <w:rPr>
          <w:color w:val="000000"/>
          <w:sz w:val="28"/>
          <w:szCs w:val="28"/>
          <w:shd w:val="clear" w:color="auto" w:fill="FFFFFF"/>
        </w:rPr>
        <w:t>сли</w:t>
      </w:r>
      <w:proofErr w:type="spellEnd"/>
      <w:r w:rsidR="00C477CE">
        <w:rPr>
          <w:color w:val="000000"/>
          <w:sz w:val="28"/>
          <w:szCs w:val="28"/>
          <w:shd w:val="clear" w:color="auto" w:fill="FFFFFF"/>
        </w:rPr>
        <w:t xml:space="preserve"> параметры передаются через конструктор представления, </w:t>
      </w:r>
      <w:r>
        <w:rPr>
          <w:color w:val="000000"/>
          <w:sz w:val="28"/>
          <w:szCs w:val="28"/>
          <w:shd w:val="clear" w:color="auto" w:fill="FFFFFF"/>
          <w:lang w:val="ru-RU"/>
        </w:rPr>
        <w:t xml:space="preserve">то </w:t>
      </w:r>
      <w:r w:rsidR="00C477CE">
        <w:rPr>
          <w:color w:val="000000"/>
          <w:sz w:val="28"/>
          <w:szCs w:val="28"/>
          <w:shd w:val="clear" w:color="auto" w:fill="FFFFFF"/>
        </w:rPr>
        <w:t xml:space="preserve">они сами </w:t>
      </w:r>
      <w:r w:rsidR="00BF5C5A">
        <w:rPr>
          <w:color w:val="000000"/>
          <w:sz w:val="28"/>
          <w:szCs w:val="28"/>
          <w:shd w:val="clear" w:color="auto" w:fill="FFFFFF"/>
          <w:lang w:val="ru-RU"/>
        </w:rPr>
        <w:t>помещаются</w:t>
      </w:r>
      <w:r w:rsidR="00C477CE">
        <w:rPr>
          <w:color w:val="000000"/>
          <w:sz w:val="28"/>
          <w:szCs w:val="28"/>
          <w:shd w:val="clear" w:color="auto" w:fill="FFFFFF"/>
        </w:rPr>
        <w:t xml:space="preserve"> во </w:t>
      </w:r>
      <w:proofErr w:type="spellStart"/>
      <w:r w:rsidR="00C477CE">
        <w:rPr>
          <w:color w:val="000000"/>
          <w:sz w:val="28"/>
          <w:szCs w:val="28"/>
          <w:shd w:val="clear" w:color="auto" w:fill="FFFFFF"/>
        </w:rPr>
        <w:t>ViewBag</w:t>
      </w:r>
      <w:proofErr w:type="spellEnd"/>
      <w:r w:rsidR="00C477CE">
        <w:rPr>
          <w:color w:val="000000"/>
          <w:sz w:val="28"/>
          <w:szCs w:val="28"/>
          <w:shd w:val="clear" w:color="auto" w:fill="FFFFFF"/>
        </w:rPr>
        <w:t xml:space="preserve"> (записываются в свойство </w:t>
      </w:r>
      <w:proofErr w:type="spellStart"/>
      <w:r w:rsidR="00C477CE">
        <w:rPr>
          <w:color w:val="000000"/>
          <w:sz w:val="28"/>
          <w:szCs w:val="28"/>
          <w:shd w:val="clear" w:color="auto" w:fill="FFFFFF"/>
        </w:rPr>
        <w:t>ViewBag.Model</w:t>
      </w:r>
      <w:proofErr w:type="spellEnd"/>
      <w:r w:rsidR="00C477CE">
        <w:rPr>
          <w:color w:val="000000"/>
          <w:sz w:val="28"/>
          <w:szCs w:val="28"/>
          <w:shd w:val="clear" w:color="auto" w:fill="FFFFFF"/>
        </w:rPr>
        <w:t>*</w:t>
      </w:r>
      <w:proofErr w:type="gramStart"/>
      <w:r w:rsidR="00C477CE">
        <w:rPr>
          <w:color w:val="000000"/>
          <w:sz w:val="28"/>
          <w:szCs w:val="28"/>
          <w:shd w:val="clear" w:color="auto" w:fill="FFFFFF"/>
        </w:rPr>
        <w:t>) </w:t>
      </w:r>
      <w:r w:rsidR="009C401B" w:rsidRPr="009C401B">
        <w:rPr>
          <w:color w:val="000000"/>
          <w:sz w:val="28"/>
          <w:szCs w:val="28"/>
          <w:shd w:val="clear" w:color="auto" w:fill="FFFFFF"/>
          <w:lang w:val="ru-RU"/>
        </w:rPr>
        <w:t>.</w:t>
      </w:r>
      <w:proofErr w:type="gramEnd"/>
    </w:p>
    <w:p w14:paraId="6D062D95" w14:textId="77777777" w:rsidR="00F037C3" w:rsidRPr="00DF3077" w:rsidRDefault="00F037C3" w:rsidP="002F144D">
      <w:pPr>
        <w:ind w:firstLine="360"/>
        <w:rPr>
          <w:rFonts w:ascii="Times New Roman" w:hAnsi="Times New Roman" w:cs="Times New Roman"/>
          <w:b/>
          <w:bCs/>
          <w:sz w:val="28"/>
          <w:szCs w:val="28"/>
          <w:highlight w:val="yellow"/>
          <w:lang w:val="ru-BY"/>
        </w:rPr>
      </w:pPr>
    </w:p>
    <w:p w14:paraId="29B54ABE" w14:textId="20EB7A29" w:rsidR="00C77920" w:rsidRPr="000B78B5" w:rsidRDefault="00810662" w:rsidP="00C77920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7" w:name="_Toc199866131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представление, жизненный цикл представления, примен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Dependency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Injection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в контроллерах в представлениях, макетирование представлений, @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azor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разметка.</w:t>
      </w:r>
      <w:bookmarkEnd w:id="27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3BDF433" w14:textId="77777777" w:rsidR="001325F3" w:rsidRPr="001325F3" w:rsidRDefault="001325F3" w:rsidP="001325F3">
      <w:pPr>
        <w:pStyle w:val="a4"/>
        <w:spacing w:before="240" w:beforeAutospacing="0" w:after="240" w:afterAutospacing="0"/>
        <w:rPr>
          <w:rFonts w:ascii="Courier New" w:hAnsi="Courier New" w:cs="Courier New"/>
        </w:rPr>
      </w:pPr>
      <w:r w:rsidRPr="001325F3">
        <w:rPr>
          <w:rFonts w:ascii="Courier New" w:hAnsi="Courier New" w:cs="Courier New"/>
          <w:b/>
          <w:bCs/>
          <w:color w:val="000000"/>
          <w:sz w:val="28"/>
          <w:szCs w:val="28"/>
        </w:rPr>
        <w:t>Жизненный цикл представления: </w:t>
      </w:r>
    </w:p>
    <w:p w14:paraId="294DEA82" w14:textId="04BA48F2" w:rsidR="001325F3" w:rsidRDefault="00904198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Через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reflection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 ищем папку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views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, потом ищем папку с именем контроллера, потом файл с именем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экшена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 …</w:t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br/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lang w:val="ru-RU"/>
        </w:rPr>
        <w:tab/>
      </w:r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Action вызывает специальный компонент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view-engine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 (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razor-engine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) (через метод View).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Razor-engin’у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 передаётся имя файла с расширением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cshtml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. 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Razor-engine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 xml:space="preserve"> берёт файл и превращает его в объект c#. Методы объекта (</w:t>
      </w:r>
      <w:proofErr w:type="spellStart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execute</w:t>
      </w:r>
      <w:proofErr w:type="spellEnd"/>
      <w:r w:rsidR="001325F3" w:rsidRPr="001325F3">
        <w:rPr>
          <w:rFonts w:ascii="Courier New" w:hAnsi="Courier New" w:cs="Courier New"/>
          <w:color w:val="000000"/>
          <w:sz w:val="28"/>
          <w:szCs w:val="28"/>
        </w:rPr>
        <w:t>) заполняют Response. Такой объект генерируется один раз, он есть всё время в памяти.</w:t>
      </w:r>
    </w:p>
    <w:p w14:paraId="798D1B6A" w14:textId="69E6FB77" w:rsidR="000B78B5" w:rsidRPr="00C063A0" w:rsidRDefault="000B78B5" w:rsidP="001325F3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b/>
          <w:bCs/>
        </w:rPr>
      </w:pPr>
      <w:r w:rsidRPr="00C063A0">
        <w:rPr>
          <w:rFonts w:ascii="Courier New" w:hAnsi="Courier New" w:cs="Courier New"/>
          <w:color w:val="000000"/>
          <w:sz w:val="28"/>
          <w:szCs w:val="28"/>
        </w:rPr>
        <w:lastRenderedPageBreak/>
        <w:t>См.21.</w:t>
      </w:r>
      <w:r w:rsidRPr="000B78B5">
        <w:rPr>
          <w:b/>
          <w:bCs/>
          <w:sz w:val="28"/>
          <w:szCs w:val="28"/>
        </w:rPr>
        <w:t xml:space="preserve"> приложение</w:t>
      </w:r>
      <w:r w:rsidRPr="00C063A0">
        <w:rPr>
          <w:b/>
          <w:bCs/>
          <w:sz w:val="28"/>
          <w:szCs w:val="28"/>
        </w:rPr>
        <w:t xml:space="preserve"> </w:t>
      </w:r>
      <w:proofErr w:type="spellStart"/>
      <w:r w:rsidRPr="00C063A0">
        <w:rPr>
          <w:b/>
          <w:bCs/>
          <w:sz w:val="28"/>
          <w:szCs w:val="28"/>
        </w:rPr>
        <w:t>Razor</w:t>
      </w:r>
      <w:proofErr w:type="spellEnd"/>
      <w:r w:rsidRPr="00C063A0">
        <w:rPr>
          <w:b/>
          <w:bCs/>
          <w:sz w:val="28"/>
          <w:szCs w:val="28"/>
        </w:rPr>
        <w:t xml:space="preserve"> Page…</w:t>
      </w:r>
      <w:r w:rsidR="00C063A0" w:rsidRPr="00C063A0">
        <w:rPr>
          <w:b/>
          <w:bCs/>
          <w:sz w:val="28"/>
          <w:szCs w:val="28"/>
        </w:rPr>
        <w:t xml:space="preserve"> </w:t>
      </w:r>
      <w:r w:rsidR="00C063A0" w:rsidRPr="00C063A0">
        <w:rPr>
          <w:sz w:val="28"/>
          <w:szCs w:val="28"/>
        </w:rPr>
        <w:t xml:space="preserve">и См. 19. приложение </w:t>
      </w:r>
      <w:proofErr w:type="spellStart"/>
      <w:r w:rsidR="00C063A0" w:rsidRPr="00C063A0">
        <w:rPr>
          <w:b/>
          <w:bCs/>
          <w:sz w:val="28"/>
          <w:szCs w:val="28"/>
        </w:rPr>
        <w:t>Razor</w:t>
      </w:r>
      <w:proofErr w:type="spellEnd"/>
      <w:r w:rsidR="00C063A0" w:rsidRPr="00C063A0">
        <w:rPr>
          <w:b/>
          <w:bCs/>
          <w:sz w:val="28"/>
          <w:szCs w:val="28"/>
        </w:rPr>
        <w:t xml:space="preserve"> Page: паттерн MVVM </w:t>
      </w:r>
    </w:p>
    <w:p w14:paraId="2BAF62E9" w14:textId="77777777" w:rsidR="001325F3" w:rsidRPr="001325F3" w:rsidRDefault="001325F3" w:rsidP="00C77920">
      <w:pPr>
        <w:rPr>
          <w:rFonts w:ascii="Courier New" w:hAnsi="Courier New" w:cs="Courier New"/>
          <w:sz w:val="28"/>
          <w:szCs w:val="28"/>
          <w:highlight w:val="yellow"/>
          <w:lang w:val="ru-BY"/>
        </w:rPr>
      </w:pPr>
    </w:p>
    <w:p w14:paraId="79FF298B" w14:textId="37674E79" w:rsidR="00DD4A09" w:rsidRDefault="00DD4A09" w:rsidP="001228CD">
      <w:pPr>
        <w:pStyle w:val="1"/>
        <w:numPr>
          <w:ilvl w:val="0"/>
          <w:numId w:val="2"/>
        </w:numPr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8" w:name="_Toc199866132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MVC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 встроенные и пользовательск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tml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-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helpers</w:t>
      </w:r>
      <w:r w:rsidR="009F3A6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8"/>
      <w:proofErr w:type="gram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</w:t>
      </w:r>
    </w:p>
    <w:p w14:paraId="022DCE64" w14:textId="77777777" w:rsidR="00190537" w:rsidRPr="00190537" w:rsidRDefault="00190537" w:rsidP="00190537">
      <w:pPr>
        <w:rPr>
          <w:highlight w:val="yellow"/>
        </w:rPr>
      </w:pPr>
    </w:p>
    <w:p w14:paraId="3BA42722" w14:textId="4A139240" w:rsidR="004B6F5E" w:rsidRDefault="004B6F5E" w:rsidP="004B6F5E">
      <w:pPr>
        <w:spacing w:after="0"/>
        <w:ind w:left="360" w:firstLine="348"/>
        <w:jc w:val="both"/>
        <w:rPr>
          <w:rFonts w:ascii="Courier New" w:hAnsi="Courier New" w:cs="Courier New"/>
          <w:sz w:val="28"/>
          <w:szCs w:val="28"/>
        </w:rPr>
      </w:pPr>
      <w:r w:rsidRPr="004B6F5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4B6F5E">
        <w:rPr>
          <w:rFonts w:ascii="Courier New" w:hAnsi="Courier New" w:cs="Courier New"/>
          <w:b/>
          <w:sz w:val="28"/>
          <w:szCs w:val="28"/>
        </w:rPr>
        <w:t>-</w:t>
      </w:r>
      <w:r w:rsidRPr="004B6F5E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4B6F5E">
        <w:rPr>
          <w:rFonts w:ascii="Courier New" w:hAnsi="Courier New" w:cs="Courier New"/>
          <w:b/>
          <w:sz w:val="28"/>
          <w:szCs w:val="28"/>
        </w:rPr>
        <w:t xml:space="preserve"> </w:t>
      </w:r>
      <w:r w:rsidRPr="004B6F5E">
        <w:rPr>
          <w:rFonts w:ascii="Courier New" w:hAnsi="Courier New" w:cs="Courier New"/>
          <w:sz w:val="28"/>
          <w:szCs w:val="28"/>
        </w:rPr>
        <w:t xml:space="preserve">– архитектурный паттерн; включает три компоненты: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модель</w:t>
      </w:r>
      <w:r w:rsidRPr="004B6F5E">
        <w:rPr>
          <w:rFonts w:ascii="Courier New" w:hAnsi="Courier New" w:cs="Courier New"/>
          <w:sz w:val="28"/>
          <w:szCs w:val="28"/>
        </w:rPr>
        <w:t xml:space="preserve"> – данные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представление</w:t>
      </w:r>
      <w:r w:rsidRPr="004B6F5E">
        <w:rPr>
          <w:rFonts w:ascii="Courier New" w:hAnsi="Courier New" w:cs="Courier New"/>
          <w:sz w:val="28"/>
          <w:szCs w:val="28"/>
        </w:rPr>
        <w:t xml:space="preserve"> – отображение модели; </w:t>
      </w:r>
      <w:r w:rsidRPr="0018503C">
        <w:rPr>
          <w:rFonts w:ascii="Courier New" w:hAnsi="Courier New" w:cs="Courier New"/>
          <w:b/>
          <w:bCs/>
          <w:sz w:val="28"/>
          <w:szCs w:val="28"/>
        </w:rPr>
        <w:t>контроллер</w:t>
      </w:r>
      <w:r w:rsidRPr="004B6F5E">
        <w:rPr>
          <w:rFonts w:ascii="Courier New" w:hAnsi="Courier New" w:cs="Courier New"/>
          <w:sz w:val="28"/>
          <w:szCs w:val="28"/>
        </w:rPr>
        <w:t xml:space="preserve"> – обработка запросов, координация взаимодействия модели и представления. Маршрутизатор – выбор контроллера и действия.  </w:t>
      </w:r>
    </w:p>
    <w:p w14:paraId="157AFC83" w14:textId="1078659E" w:rsidR="00837615" w:rsidRDefault="00837615" w:rsidP="004B6F5E">
      <w:pPr>
        <w:spacing w:after="0"/>
        <w:ind w:left="360" w:firstLine="348"/>
        <w:jc w:val="both"/>
        <w:rPr>
          <w:sz w:val="24"/>
          <w:szCs w:val="24"/>
        </w:rPr>
      </w:pPr>
      <w:r>
        <w:rPr>
          <w:sz w:val="24"/>
          <w:szCs w:val="24"/>
        </w:rPr>
        <w:object w:dxaOrig="9348" w:dyaOrig="5628" w14:anchorId="154E6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4pt;height:166.15pt" o:ole="">
            <v:imagedata r:id="rId130" o:title=""/>
          </v:shape>
          <o:OLEObject Type="Embed" ProgID="Visio.Drawing.11" ShapeID="_x0000_i1025" DrawAspect="Content" ObjectID="_1811854949" r:id="rId131"/>
        </w:object>
      </w:r>
    </w:p>
    <w:p w14:paraId="0106D235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Особенности MVC:</w:t>
      </w:r>
    </w:p>
    <w:p w14:paraId="7DBAE31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Разделение на слои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: Модель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Model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 представляет данные и бизнес-логику, Представление (</w:t>
      </w: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View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 отвечает за отображение данных пользователю, а Контроллер (</w:t>
      </w:r>
      <w:proofErr w:type="spellStart"/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Controller</w:t>
      </w:r>
      <w:proofErr w:type="spellEnd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 обрабатывает пользовательские запросы и управляет взаимодействием между Моделью и Представлением.</w:t>
      </w:r>
    </w:p>
    <w:p w14:paraId="05A7D8A7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Рендеринг представлений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: Представления в MVC часто создаются с использованием </w:t>
      </w:r>
      <w:proofErr w:type="spellStart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Razor</w:t>
      </w:r>
      <w:proofErr w:type="spellEnd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синтаксиса для HTML с возможностью внедрения кода C#.</w:t>
      </w:r>
    </w:p>
    <w:p w14:paraId="132F2E8D" w14:textId="77777777" w:rsidR="008D6013" w:rsidRPr="008D6013" w:rsidRDefault="008D6013" w:rsidP="008D6013">
      <w:pPr>
        <w:numPr>
          <w:ilvl w:val="0"/>
          <w:numId w:val="6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Аннотации и атрибуты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: Атрибуты маршрутизации и аннотации используются для настройки маршрутизации и поведения контроллеров и их методов.</w:t>
      </w:r>
    </w:p>
    <w:p w14:paraId="14198D53" w14:textId="77777777" w:rsidR="008D6013" w:rsidRPr="008D6013" w:rsidRDefault="008D6013" w:rsidP="008D60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334F622D" w14:textId="77777777" w:rsidR="008D6013" w:rsidRPr="008D6013" w:rsidRDefault="008D6013" w:rsidP="008D6013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Различия между Web API и MVC</w:t>
      </w:r>
    </w:p>
    <w:p w14:paraId="07761498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Цель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: Web API предназначен для создания HTTP-сервисов и API, тогда как MVC используется для создания веб-приложений с шаблоном Model-View-</w:t>
      </w:r>
      <w:proofErr w:type="spellStart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Controller</w:t>
      </w:r>
      <w:proofErr w:type="spellEnd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.</w:t>
      </w:r>
    </w:p>
    <w:p w14:paraId="5800C031" w14:textId="77777777" w:rsidR="008D6013" w:rsidRP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lastRenderedPageBreak/>
        <w:t>Формат ответов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: Web API обычно возвращает данные в формате JSON или XML, в то время как MVC часто возвращает HTML для отображения страниц.</w:t>
      </w:r>
    </w:p>
    <w:p w14:paraId="2FDA01C0" w14:textId="3E08737B" w:rsidR="008D6013" w:rsidRDefault="008D6013" w:rsidP="008D6013">
      <w:pPr>
        <w:numPr>
          <w:ilvl w:val="0"/>
          <w:numId w:val="7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Маршрутизация</w:t>
      </w:r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: Web API использует атрибуты маршрутизации или настройки в </w:t>
      </w:r>
      <w:proofErr w:type="spellStart"/>
      <w:r w:rsidRPr="008D601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Startup.cs</w:t>
      </w:r>
      <w:proofErr w:type="spellEnd"/>
      <w:r w:rsidRPr="008D6013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, тогда как MVC часто использует соглашения и шаблоны маршрутизации.</w:t>
      </w:r>
    </w:p>
    <w:p w14:paraId="654312AB" w14:textId="689F7A27" w:rsidR="00AA052D" w:rsidRPr="006E4F63" w:rsidRDefault="00AA052D" w:rsidP="00AA6B45">
      <w:pPr>
        <w:spacing w:after="160" w:line="240" w:lineRule="auto"/>
        <w:ind w:firstLine="360"/>
        <w:jc w:val="both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</w:pP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 w:eastAsia="ru-BY"/>
        </w:rPr>
        <w:t>HTML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t>-</w:t>
      </w:r>
      <w:r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 w:eastAsia="ru-BY"/>
        </w:rPr>
        <w:t>helpers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t>:</w:t>
      </w:r>
      <w:r w:rsidR="001A116D" w:rsidRPr="006E4F63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br/>
      </w:r>
      <w:proofErr w:type="spellStart"/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Html</w:t>
      </w:r>
      <w:proofErr w:type="spellEnd"/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-хелперы — это методы, которые генерируют HTML-разметку на сервере и упрощают работу с формами, ссылками и другими элементами в </w:t>
      </w:r>
      <w:proofErr w:type="spellStart"/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Razor</w:t>
      </w:r>
      <w:proofErr w:type="spellEnd"/>
      <w:r w:rsidR="001A116D"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-представлениях.</w:t>
      </w:r>
    </w:p>
    <w:p w14:paraId="491E2A38" w14:textId="6D45B707" w:rsidR="00772E71" w:rsidRPr="00854095" w:rsidRDefault="00772E71" w:rsidP="00772E71">
      <w:pPr>
        <w:spacing w:after="160" w:line="240" w:lineRule="auto"/>
        <w:jc w:val="both"/>
        <w:textAlignment w:val="baseline"/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</w:pPr>
      <w:r w:rsidRP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 xml:space="preserve">Встроенные </w:t>
      </w:r>
      <w:proofErr w:type="spellStart"/>
      <w:r w:rsidRP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Html</w:t>
      </w:r>
      <w:proofErr w:type="spellEnd"/>
      <w:r w:rsidRP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-хелперы</w:t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softHyphen/>
      </w:r>
      <w:r w:rsidR="0085409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softHyphen/>
        <w:t xml:space="preserve">- </w:t>
      </w:r>
      <w:r w:rsidR="00854095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э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то стандартные хелперы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</w:t>
      </w:r>
      <w:r w:rsidR="00D4131F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Html</w:t>
      </w:r>
      <w:r w:rsidR="00D4131F" w:rsidRPr="00D4131F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.*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доступные в ASP.NET MVC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:</w:t>
      </w:r>
    </w:p>
    <w:p w14:paraId="57C754C4" w14:textId="757D355D" w:rsidR="00772E71" w:rsidRPr="00ED408B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</w:pPr>
      <w:r w:rsidRPr="00854095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t>Формы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 xml:space="preserve"> (</w:t>
      </w:r>
      <w:proofErr w:type="spellStart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BeginForm</w:t>
      </w:r>
      <w:proofErr w:type="spellEnd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 xml:space="preserve"> </w:t>
      </w:r>
      <w:proofErr w:type="spellStart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TextBox</w:t>
      </w:r>
      <w:proofErr w:type="spellEnd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,</w:t>
      </w:r>
      <w:r w:rsid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 xml:space="preserve"> </w:t>
      </w:r>
      <w:proofErr w:type="spellStart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DropDownList</w:t>
      </w:r>
      <w:proofErr w:type="spellEnd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 xml:space="preserve"> </w:t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и</w:t>
      </w:r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 xml:space="preserve"> </w:t>
      </w:r>
      <w:proofErr w:type="spellStart"/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др</w:t>
      </w:r>
      <w:proofErr w:type="spellEnd"/>
      <w:r w:rsidRPr="00ED408B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.)</w:t>
      </w:r>
    </w:p>
    <w:p w14:paraId="4A02E97A" w14:textId="539BA8EE" w:rsidR="009138A4" w:rsidRPr="006E4F63" w:rsidRDefault="009138A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Позволяют создавать HTML-формы и элементы ввода.</w:t>
      </w:r>
    </w:p>
    <w:p w14:paraId="1F074F72" w14:textId="0ABF828F" w:rsidR="00772E71" w:rsidRPr="00986378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</w:pPr>
      <w:r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t>Ссылки</w:t>
      </w:r>
      <w:r w:rsidR="002A6548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(</w:t>
      </w:r>
      <w:proofErr w:type="spellStart"/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ActionLink</w:t>
      </w:r>
      <w:proofErr w:type="spellEnd"/>
      <w:r w:rsidR="002A6548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, </w:t>
      </w:r>
      <w:proofErr w:type="spellStart"/>
      <w:r w:rsidR="002A6548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RouteLink</w:t>
      </w:r>
      <w:proofErr w:type="spellEnd"/>
      <w:r w:rsidR="002A6548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)</w:t>
      </w:r>
    </w:p>
    <w:p w14:paraId="365F2C5F" w14:textId="49C030DD" w:rsidR="002A6548" w:rsidRPr="006E4F63" w:rsidRDefault="002A6548" w:rsidP="00F15DAC">
      <w:pPr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Генерируют H</w:t>
      </w:r>
      <w:r w:rsidR="00854095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ab/>
      </w: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TML-ссылки на действия контроллера.</w:t>
      </w:r>
    </w:p>
    <w:p w14:paraId="2219F2FB" w14:textId="66587F2D" w:rsidR="00772E71" w:rsidRPr="00986378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</w:pPr>
      <w:r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BY"/>
        </w:rPr>
        <w:t>Валидация</w:t>
      </w:r>
      <w:r w:rsidR="00EC5FD4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(</w:t>
      </w:r>
      <w:proofErr w:type="spellStart"/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ValidationMessageFor</w:t>
      </w:r>
      <w:proofErr w:type="spellEnd"/>
      <w:r w:rsidR="00EC5FD4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,</w:t>
      </w:r>
      <w:r w:rsidR="00032C2A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</w:t>
      </w:r>
      <w:proofErr w:type="spellStart"/>
      <w:r w:rsidR="00EC5FD4" w:rsidRPr="006E4F63">
        <w:rPr>
          <w:rFonts w:ascii="Courier New" w:eastAsia="Times New Roman" w:hAnsi="Courier New" w:cs="Courier New"/>
          <w:color w:val="000000"/>
          <w:sz w:val="28"/>
          <w:szCs w:val="28"/>
          <w:lang w:val="en-US" w:eastAsia="ru-BY"/>
        </w:rPr>
        <w:t>ValidationSummary</w:t>
      </w:r>
      <w:proofErr w:type="spellEnd"/>
      <w:r w:rsidR="00EC5FD4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>)</w:t>
      </w:r>
    </w:p>
    <w:p w14:paraId="201183A2" w14:textId="171043EA" w:rsidR="00EC5FD4" w:rsidRPr="006E4F63" w:rsidRDefault="00EC5FD4" w:rsidP="00F15DAC">
      <w:pPr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Отображают сообщения об ошибках валидации.</w:t>
      </w:r>
    </w:p>
    <w:p w14:paraId="457569CA" w14:textId="36A23784" w:rsidR="00772E71" w:rsidRPr="006E4F63" w:rsidRDefault="00772E71" w:rsidP="00F15DAC">
      <w:pPr>
        <w:spacing w:after="160" w:line="240" w:lineRule="auto"/>
        <w:textAlignment w:val="baseline"/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 xml:space="preserve"> -</w:t>
      </w:r>
      <w:r w:rsidRPr="00A8185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ru-BY" w:eastAsia="ru-BY"/>
        </w:rPr>
        <w:t>Частичные представления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 xml:space="preserve"> (</w:t>
      </w:r>
      <w:proofErr w:type="spellStart"/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Partial</w:t>
      </w:r>
      <w:proofErr w:type="spellEnd"/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,</w:t>
      </w:r>
      <w:r w:rsidR="007C4ACF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</w:t>
      </w:r>
      <w:proofErr w:type="spellStart"/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RenderPartial</w:t>
      </w:r>
      <w:proofErr w:type="spellEnd"/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,</w:t>
      </w:r>
      <w:r w:rsidR="007C4ACF" w:rsidRPr="00986378">
        <w:rPr>
          <w:rFonts w:ascii="Courier New" w:eastAsia="Times New Roman" w:hAnsi="Courier New" w:cs="Courier New"/>
          <w:color w:val="000000"/>
          <w:sz w:val="28"/>
          <w:szCs w:val="28"/>
          <w:lang w:eastAsia="ru-BY"/>
        </w:rPr>
        <w:t xml:space="preserve"> </w:t>
      </w:r>
      <w:r w:rsidR="00DD57A9"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Action)</w:t>
      </w:r>
    </w:p>
    <w:p w14:paraId="5665F130" w14:textId="29E67DA2" w:rsidR="004B6F5E" w:rsidRPr="00BD23E4" w:rsidRDefault="00DD57A9" w:rsidP="00BD23E4">
      <w:pPr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</w:pPr>
      <w:r w:rsidRPr="006E4F63">
        <w:rPr>
          <w:rFonts w:ascii="Courier New" w:eastAsia="Times New Roman" w:hAnsi="Courier New" w:cs="Courier New"/>
          <w:color w:val="000000"/>
          <w:sz w:val="28"/>
          <w:szCs w:val="28"/>
          <w:lang w:val="ru-BY" w:eastAsia="ru-BY"/>
        </w:rPr>
        <w:t>Вставляют частичные представления или результаты действий.</w:t>
      </w:r>
    </w:p>
    <w:p w14:paraId="282DAEAE" w14:textId="57E2575E" w:rsidR="00DD4A09" w:rsidRDefault="00742705" w:rsidP="006B1F72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</w:pPr>
      <w:bookmarkStart w:id="29" w:name="_Toc199866133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SP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NE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CORE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рилож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: понят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REST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назначение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схема приложения, возможные реализации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Web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proofErr w:type="gramStart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="005C603D" w:rsidRPr="005C603D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</w:t>
      </w:r>
      <w:r w:rsidR="005C603D" w:rsidRPr="00784DAB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?</w:t>
      </w:r>
      <w:proofErr w:type="gramEnd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, особенности контроллеров 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  <w:lang w:val="en-US"/>
        </w:rPr>
        <w:t>API</w:t>
      </w:r>
      <w:r w:rsidR="005C603D" w:rsidRPr="005C603D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?</w:t>
      </w:r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.</w:t>
      </w:r>
      <w:bookmarkEnd w:id="29"/>
      <w:r w:rsidRPr="006B1F72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 xml:space="preserve">     </w:t>
      </w:r>
    </w:p>
    <w:p w14:paraId="50A35463" w14:textId="77777777" w:rsidR="006B1F72" w:rsidRPr="00986378" w:rsidRDefault="006B1F72" w:rsidP="00B24C4B">
      <w:pPr>
        <w:pStyle w:val="a4"/>
        <w:spacing w:before="0" w:beforeAutospacing="0" w:after="160" w:afterAutospacing="0"/>
        <w:ind w:firstLine="360"/>
        <w:jc w:val="both"/>
        <w:rPr>
          <w:lang w:val="en-US"/>
        </w:rPr>
      </w:pPr>
      <w:r>
        <w:rPr>
          <w:b/>
          <w:bCs/>
          <w:color w:val="000000"/>
          <w:sz w:val="28"/>
          <w:szCs w:val="28"/>
        </w:rPr>
        <w:t>Web API в ASP.NET Core</w:t>
      </w:r>
    </w:p>
    <w:p w14:paraId="24E93275" w14:textId="77777777" w:rsidR="006B1F72" w:rsidRDefault="006B1F72" w:rsidP="00B24C4B">
      <w:pPr>
        <w:pStyle w:val="a4"/>
        <w:spacing w:before="0" w:beforeAutospacing="0" w:after="160" w:afterAutospacing="0"/>
        <w:ind w:firstLine="360"/>
        <w:jc w:val="both"/>
      </w:pPr>
      <w:r>
        <w:rPr>
          <w:color w:val="000000"/>
          <w:sz w:val="28"/>
          <w:szCs w:val="28"/>
        </w:rPr>
        <w:t>Web API предназначен для создания HTTP-сервисов, которые могут использоваться различными клиентами, такими как веб-приложения, мобильные приложения и другие сервисы. Он позволяет создавать API, которые возвращают данные в формате JSON, XML и других форматах, обычно используя HTTP-методы (GET, POST, PUT, DELETE и т.д.).</w:t>
      </w:r>
    </w:p>
    <w:p w14:paraId="214179D6" w14:textId="77777777" w:rsidR="006B1F72" w:rsidRDefault="006B1F72" w:rsidP="000F683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>Особенности Web API:</w:t>
      </w:r>
    </w:p>
    <w:p w14:paraId="67EBDD95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Архитектурный стиль REST</w:t>
      </w:r>
      <w:r>
        <w:rPr>
          <w:color w:val="000000"/>
          <w:sz w:val="28"/>
          <w:szCs w:val="28"/>
        </w:rPr>
        <w:t xml:space="preserve">: Web API часто используется для реализации </w:t>
      </w:r>
      <w:proofErr w:type="spellStart"/>
      <w:r>
        <w:rPr>
          <w:color w:val="000000"/>
          <w:sz w:val="28"/>
          <w:szCs w:val="28"/>
        </w:rPr>
        <w:t>RESTful</w:t>
      </w:r>
      <w:proofErr w:type="spellEnd"/>
      <w:r>
        <w:rPr>
          <w:color w:val="000000"/>
          <w:sz w:val="28"/>
          <w:szCs w:val="28"/>
        </w:rPr>
        <w:t xml:space="preserve"> API, предоставляющего структурированный способ доступа к данным через стандартные HTTP-методы.</w:t>
      </w:r>
    </w:p>
    <w:p w14:paraId="5EA08AF9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Контроллеры</w:t>
      </w:r>
      <w:r>
        <w:rPr>
          <w:color w:val="000000"/>
          <w:sz w:val="28"/>
          <w:szCs w:val="28"/>
        </w:rPr>
        <w:t>: В Web API основной компонент – это контроллеры (</w:t>
      </w:r>
      <w:proofErr w:type="spellStart"/>
      <w:r>
        <w:rPr>
          <w:b/>
          <w:bCs/>
          <w:color w:val="000000"/>
          <w:sz w:val="28"/>
          <w:szCs w:val="28"/>
        </w:rPr>
        <w:t>Controllers</w:t>
      </w:r>
      <w:proofErr w:type="spellEnd"/>
      <w:r>
        <w:rPr>
          <w:b/>
          <w:bCs/>
          <w:color w:val="000000"/>
          <w:sz w:val="28"/>
          <w:szCs w:val="28"/>
        </w:rPr>
        <w:t xml:space="preserve"> - атрибут [</w:t>
      </w:r>
      <w:proofErr w:type="spellStart"/>
      <w:r>
        <w:rPr>
          <w:b/>
          <w:bCs/>
          <w:color w:val="000000"/>
          <w:sz w:val="28"/>
          <w:szCs w:val="28"/>
        </w:rPr>
        <w:t>ApiController</w:t>
      </w:r>
      <w:proofErr w:type="spellEnd"/>
      <w:r>
        <w:rPr>
          <w:b/>
          <w:bCs/>
          <w:color w:val="000000"/>
          <w:sz w:val="28"/>
          <w:szCs w:val="28"/>
        </w:rPr>
        <w:t>]</w:t>
      </w:r>
      <w:r>
        <w:rPr>
          <w:color w:val="000000"/>
          <w:sz w:val="28"/>
          <w:szCs w:val="28"/>
        </w:rPr>
        <w:t>), которые обрабатывают HTTP-запросы и формируют HTTP-ответы.</w:t>
      </w:r>
    </w:p>
    <w:p w14:paraId="5000573C" w14:textId="77777777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одели данных</w:t>
      </w:r>
      <w:r>
        <w:rPr>
          <w:color w:val="000000"/>
          <w:sz w:val="28"/>
          <w:szCs w:val="28"/>
        </w:rPr>
        <w:t xml:space="preserve">: Входные и выходные данные передаются в виде моделей данных (DTO - Data Transfer </w:t>
      </w:r>
      <w:proofErr w:type="spellStart"/>
      <w:r>
        <w:rPr>
          <w:color w:val="000000"/>
          <w:sz w:val="28"/>
          <w:szCs w:val="28"/>
        </w:rPr>
        <w:t>Objects</w:t>
      </w:r>
      <w:proofErr w:type="spellEnd"/>
      <w:r>
        <w:rPr>
          <w:color w:val="000000"/>
          <w:sz w:val="28"/>
          <w:szCs w:val="28"/>
        </w:rPr>
        <w:t xml:space="preserve">), которые </w:t>
      </w:r>
      <w:proofErr w:type="spellStart"/>
      <w:r>
        <w:rPr>
          <w:color w:val="000000"/>
          <w:sz w:val="28"/>
          <w:szCs w:val="28"/>
        </w:rPr>
        <w:t>сериализуются</w:t>
      </w:r>
      <w:proofErr w:type="spellEnd"/>
      <w:r>
        <w:rPr>
          <w:color w:val="000000"/>
          <w:sz w:val="28"/>
          <w:szCs w:val="28"/>
        </w:rPr>
        <w:t xml:space="preserve"> в JSON или другие форматы.</w:t>
      </w:r>
    </w:p>
    <w:p w14:paraId="381F7E67" w14:textId="514509CD" w:rsidR="006B1F72" w:rsidRDefault="006B1F72" w:rsidP="006B1F72">
      <w:pPr>
        <w:pStyle w:val="a4"/>
        <w:numPr>
          <w:ilvl w:val="0"/>
          <w:numId w:val="3"/>
        </w:numPr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аршрутизация</w:t>
      </w:r>
      <w:r>
        <w:rPr>
          <w:color w:val="000000"/>
          <w:sz w:val="28"/>
          <w:szCs w:val="28"/>
        </w:rPr>
        <w:t xml:space="preserve">: Маршрутизация в Web API определяется атрибутами маршрутизации или настройками в </w:t>
      </w:r>
      <w:proofErr w:type="spellStart"/>
      <w:r>
        <w:rPr>
          <w:b/>
          <w:bCs/>
          <w:color w:val="000000"/>
          <w:sz w:val="28"/>
          <w:szCs w:val="28"/>
        </w:rPr>
        <w:t>Startup.cs</w:t>
      </w:r>
      <w:proofErr w:type="spellEnd"/>
      <w:r>
        <w:rPr>
          <w:color w:val="000000"/>
          <w:sz w:val="28"/>
          <w:szCs w:val="28"/>
        </w:rPr>
        <w:t>, что позволяет точно задать, какой контроллер и метод должны обрабатывать определенный запрос.</w:t>
      </w:r>
    </w:p>
    <w:p w14:paraId="57327BAC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r>
        <w:rPr>
          <w:b/>
          <w:bCs/>
          <w:color w:val="000000"/>
          <w:sz w:val="28"/>
          <w:szCs w:val="28"/>
        </w:rPr>
        <w:t xml:space="preserve">REST </w:t>
      </w:r>
      <w:r>
        <w:rPr>
          <w:color w:val="000000"/>
          <w:sz w:val="28"/>
          <w:szCs w:val="28"/>
        </w:rPr>
        <w:t>(</w:t>
      </w:r>
      <w:proofErr w:type="spellStart"/>
      <w:r>
        <w:rPr>
          <w:color w:val="000000"/>
          <w:sz w:val="28"/>
          <w:szCs w:val="28"/>
        </w:rPr>
        <w:t>Representational</w:t>
      </w:r>
      <w:proofErr w:type="spellEnd"/>
      <w:r>
        <w:rPr>
          <w:color w:val="000000"/>
          <w:sz w:val="28"/>
          <w:szCs w:val="28"/>
        </w:rPr>
        <w:t xml:space="preserve"> State Transfer): Архитектурный стиль взаимодействия компонентов распределенного приложения.</w:t>
      </w:r>
    </w:p>
    <w:p w14:paraId="46BF4A61" w14:textId="77777777" w:rsidR="00050A66" w:rsidRDefault="00050A66" w:rsidP="00050A66">
      <w:pPr>
        <w:pStyle w:val="a4"/>
        <w:spacing w:before="0" w:beforeAutospacing="0" w:after="160" w:afterAutospacing="0"/>
        <w:ind w:firstLine="360"/>
        <w:jc w:val="both"/>
      </w:pPr>
      <w:proofErr w:type="spellStart"/>
      <w:r>
        <w:rPr>
          <w:b/>
          <w:bCs/>
          <w:color w:val="000000"/>
          <w:sz w:val="28"/>
          <w:szCs w:val="28"/>
        </w:rPr>
        <w:t>RESTful</w:t>
      </w:r>
      <w:proofErr w:type="spellEnd"/>
      <w:r>
        <w:rPr>
          <w:color w:val="000000"/>
          <w:sz w:val="28"/>
          <w:szCs w:val="28"/>
        </w:rPr>
        <w:t xml:space="preserve">: описание </w:t>
      </w:r>
      <w:proofErr w:type="spellStart"/>
      <w:r>
        <w:rPr>
          <w:color w:val="000000"/>
          <w:sz w:val="28"/>
          <w:szCs w:val="28"/>
        </w:rPr>
        <w:t>web</w:t>
      </w:r>
      <w:proofErr w:type="spellEnd"/>
      <w:r>
        <w:rPr>
          <w:color w:val="000000"/>
          <w:sz w:val="28"/>
          <w:szCs w:val="28"/>
        </w:rPr>
        <w:t>-службы, поддерживающей REST-интерфейс в полном объеме (со строгим соблюдением правил).</w:t>
      </w:r>
    </w:p>
    <w:p w14:paraId="33953D5C" w14:textId="307ADD15" w:rsidR="00050A66" w:rsidRDefault="00050A66" w:rsidP="00050A66">
      <w:pPr>
        <w:pStyle w:val="a4"/>
        <w:spacing w:before="0" w:beforeAutospacing="0" w:after="160" w:afterAutospacing="0"/>
        <w:ind w:firstLine="360"/>
        <w:jc w:val="both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REST</w:t>
      </w:r>
      <w:r>
        <w:rPr>
          <w:color w:val="000000"/>
          <w:sz w:val="28"/>
          <w:szCs w:val="28"/>
        </w:rPr>
        <w:t>: нет официального стандарта, но REST использует стандарты HTTP, URL/URI, XML, JSON.   </w:t>
      </w:r>
    </w:p>
    <w:p w14:paraId="74803E80" w14:textId="45A2E15D" w:rsidR="005222A4" w:rsidRDefault="005222A4" w:rsidP="00050A66">
      <w:pPr>
        <w:pStyle w:val="a4"/>
        <w:spacing w:before="0" w:beforeAutospacing="0" w:after="160" w:afterAutospacing="0"/>
        <w:ind w:firstLine="360"/>
        <w:jc w:val="both"/>
        <w:rPr>
          <w:b/>
          <w:bCs/>
          <w:color w:val="FF00FF"/>
          <w:sz w:val="28"/>
          <w:szCs w:val="28"/>
        </w:rPr>
      </w:pPr>
      <w:r>
        <w:rPr>
          <w:b/>
          <w:bCs/>
          <w:color w:val="FF00FF"/>
          <w:sz w:val="28"/>
          <w:szCs w:val="28"/>
        </w:rPr>
        <w:t>альтернатива для REST? – RPC</w:t>
      </w:r>
    </w:p>
    <w:p w14:paraId="5568633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REST: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два основных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 xml:space="preserve"> 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типа ресурса – коллекции и элемент коллекции: /</w:t>
      </w:r>
      <w:proofErr w:type="spellStart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pi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/</w:t>
      </w:r>
      <w:proofErr w:type="spellStart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users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, /</w:t>
      </w:r>
      <w:proofErr w:type="spellStart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api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/</w:t>
      </w:r>
      <w:proofErr w:type="spellStart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users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/288. </w:t>
      </w:r>
    </w:p>
    <w:p w14:paraId="20B40BB4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REST в ASP.NET Core реализуется </w:t>
      </w:r>
      <w:proofErr w:type="spellStart"/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WebAPI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риложением !!!!!!!</w:t>
      </w:r>
    </w:p>
    <w:p w14:paraId="3631CB7D" w14:textId="77777777" w:rsidR="005222A4" w:rsidRPr="005222A4" w:rsidRDefault="005222A4" w:rsidP="005222A4">
      <w:pP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шесть обязательных ограничений:</w:t>
      </w:r>
    </w:p>
    <w:p w14:paraId="2F583EBF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модель клиент-сервер;</w:t>
      </w:r>
    </w:p>
    <w:p w14:paraId="676BF20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отсутствие состояния на стороне сервера,  сохранение состояния допускается на стороне </w:t>
      </w:r>
      <w:r w:rsidRPr="005222A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BY" w:eastAsia="ru-BY"/>
        </w:rPr>
        <w:t>клиента</w:t>
      </w: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, допускается сохранение состояния в другом сервисе (например, в БД);</w:t>
      </w:r>
    </w:p>
    <w:p w14:paraId="33313C81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кэширование на стороне клиента, сервер явно управляет кэшированием;</w:t>
      </w:r>
    </w:p>
    <w:p w14:paraId="02EAF6A9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единообразие интерфейсов (идентификация ресурсов (URI), манипуляция ресурсами через представления, самодостаточные сообщения, HATEOAS);</w:t>
      </w:r>
    </w:p>
    <w:p w14:paraId="0B05640D" w14:textId="77777777" w:rsidR="005222A4" w:rsidRPr="005222A4" w:rsidRDefault="005222A4" w:rsidP="005222A4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для клиента сервер должен представляться конечным; (</w:t>
      </w:r>
      <w:proofErr w:type="spellStart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многоуровневость</w:t>
      </w:r>
      <w:proofErr w:type="spellEnd"/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архитектуры )</w:t>
      </w:r>
    </w:p>
    <w:p w14:paraId="7491B110" w14:textId="77777777" w:rsidR="007C4B02" w:rsidRDefault="005222A4" w:rsidP="007C4B02">
      <w:pPr>
        <w:numPr>
          <w:ilvl w:val="0"/>
          <w:numId w:val="4"/>
        </w:num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5222A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код по требованию: допускается (необязательно) выгрузка на клиент апплетов или сценариев для расширения его функциональности</w:t>
      </w:r>
    </w:p>
    <w:p w14:paraId="44B3FCA8" w14:textId="3725B96C" w:rsidR="007C4B02" w:rsidRDefault="007C4B02" w:rsidP="007C4B02">
      <w:pPr>
        <w:spacing w:after="160" w:line="240" w:lineRule="auto"/>
        <w:ind w:firstLine="360"/>
        <w:jc w:val="both"/>
        <w:textAlignment w:val="baseline"/>
        <w:rPr>
          <w:rFonts w:ascii="Courier New" w:hAnsi="Courier New" w:cs="Courier New"/>
          <w:bCs/>
          <w:caps/>
          <w:sz w:val="28"/>
          <w:szCs w:val="28"/>
          <w:lang w:val="en-US"/>
        </w:rPr>
      </w:pPr>
      <w:r w:rsidRPr="007C4B02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WEBAPI: </w:t>
      </w:r>
      <w:r w:rsidRPr="007C4B02">
        <w:rPr>
          <w:rFonts w:ascii="Courier New" w:hAnsi="Courier New" w:cs="Courier New"/>
          <w:bCs/>
          <w:sz w:val="28"/>
          <w:szCs w:val="28"/>
          <w:lang w:val="en-US"/>
        </w:rPr>
        <w:t xml:space="preserve">mini/JSON API, Razor Page, MVC Razor Page, MVC Web </w:t>
      </w:r>
      <w:proofErr w:type="gramStart"/>
      <w:r w:rsidRPr="007C4B02">
        <w:rPr>
          <w:rFonts w:ascii="Courier New" w:hAnsi="Courier New" w:cs="Courier New"/>
          <w:bCs/>
          <w:caps/>
          <w:sz w:val="28"/>
          <w:szCs w:val="28"/>
          <w:lang w:val="en-US"/>
        </w:rPr>
        <w:t>API,…</w:t>
      </w:r>
      <w:proofErr w:type="gramEnd"/>
    </w:p>
    <w:p w14:paraId="185EDDDA" w14:textId="23CF0923" w:rsidR="000A3EDC" w:rsidRPr="000A3EDC" w:rsidRDefault="000A3EDC" w:rsidP="000A3EDC">
      <w:pPr>
        <w:spacing w:after="0"/>
        <w:ind w:firstLine="360"/>
        <w:rPr>
          <w:rFonts w:ascii="Courier New" w:hAnsi="Courier New" w:cs="Courier New"/>
          <w:bCs/>
          <w:sz w:val="28"/>
          <w:szCs w:val="28"/>
        </w:rPr>
      </w:pPr>
      <w:r w:rsidRPr="000A3EDC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WEBAPI</w:t>
      </w:r>
      <w:r w:rsidRPr="000A3EDC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структура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0A3EDC">
        <w:rPr>
          <w:rFonts w:ascii="Courier New" w:hAnsi="Courier New" w:cs="Courier New"/>
          <w:bCs/>
          <w:sz w:val="28"/>
          <w:szCs w:val="28"/>
        </w:rPr>
        <w:t>.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 </w:t>
      </w:r>
      <w:r w:rsidRPr="000A3EDC">
        <w:rPr>
          <w:rFonts w:ascii="Courier New" w:hAnsi="Courier New" w:cs="Courier New"/>
          <w:bCs/>
          <w:sz w:val="28"/>
          <w:szCs w:val="28"/>
          <w:lang w:val="en-US"/>
        </w:rPr>
        <w:t>CORE</w:t>
      </w:r>
      <w:r w:rsidRPr="000A3EDC">
        <w:rPr>
          <w:rFonts w:ascii="Courier New" w:hAnsi="Courier New" w:cs="Courier New"/>
          <w:bCs/>
          <w:sz w:val="28"/>
          <w:szCs w:val="28"/>
        </w:rPr>
        <w:t xml:space="preserve">-приложения </w:t>
      </w:r>
      <w:r w:rsidR="00D70A4F">
        <w:rPr>
          <w:noProof/>
        </w:rPr>
        <w:drawing>
          <wp:inline distT="0" distB="0" distL="0" distR="0" wp14:anchorId="589E3B03" wp14:editId="1DB583E9">
            <wp:extent cx="5940425" cy="2164080"/>
            <wp:effectExtent l="19050" t="19050" r="22225" b="26670"/>
            <wp:docPr id="40" name="Рисунок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472666" w14:textId="77777777" w:rsidR="000A3EDC" w:rsidRPr="000A3EDC" w:rsidRDefault="000A3EDC" w:rsidP="007C4B02">
      <w:pPr>
        <w:spacing w:after="160" w:line="240" w:lineRule="auto"/>
        <w:ind w:firstLine="36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274BC18E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986378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986378">
        <w:rPr>
          <w:rFonts w:ascii="Courier New" w:hAnsi="Courier New" w:cs="Courier New"/>
          <w:bCs/>
          <w:sz w:val="28"/>
          <w:szCs w:val="28"/>
        </w:rPr>
        <w:t xml:space="preserve"> – </w:t>
      </w:r>
      <w:r w:rsidRPr="00C87F3D">
        <w:rPr>
          <w:rFonts w:ascii="Courier New" w:hAnsi="Courier New" w:cs="Courier New"/>
          <w:bCs/>
          <w:sz w:val="28"/>
          <w:szCs w:val="28"/>
        </w:rPr>
        <w:t>реализация REST</w:t>
      </w:r>
      <w:r w:rsidRPr="00986378">
        <w:rPr>
          <w:rFonts w:ascii="Courier New" w:hAnsi="Courier New" w:cs="Courier New"/>
          <w:bCs/>
          <w:sz w:val="28"/>
          <w:szCs w:val="28"/>
        </w:rPr>
        <w:t>.</w:t>
      </w:r>
    </w:p>
    <w:p w14:paraId="204D3DFA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Web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I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– серверная компонента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PA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(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Page</w:t>
      </w:r>
      <w:r w:rsidRPr="00C87F3D">
        <w:rPr>
          <w:rFonts w:ascii="Courier New" w:hAnsi="Courier New" w:cs="Courier New"/>
          <w:bCs/>
          <w:sz w:val="28"/>
          <w:szCs w:val="28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  <w:lang w:val="en-US"/>
        </w:rPr>
        <w:t>Application</w:t>
      </w:r>
      <w:r w:rsidRPr="00C87F3D">
        <w:rPr>
          <w:rFonts w:ascii="Courier New" w:hAnsi="Courier New" w:cs="Courier New"/>
          <w:bCs/>
          <w:sz w:val="28"/>
          <w:szCs w:val="28"/>
        </w:rPr>
        <w:t>)-приложения.</w:t>
      </w:r>
    </w:p>
    <w:p w14:paraId="4E4F6E0B" w14:textId="77777777" w:rsidR="00C87F3D" w:rsidRPr="00C87F3D" w:rsidRDefault="00C87F3D" w:rsidP="00C87F3D">
      <w:pPr>
        <w:spacing w:after="0"/>
        <w:ind w:firstLine="360"/>
        <w:rPr>
          <w:rFonts w:ascii="Courier New" w:hAnsi="Courier New" w:cs="Courier New"/>
          <w:b/>
          <w:bCs/>
          <w:sz w:val="28"/>
          <w:szCs w:val="28"/>
        </w:rPr>
      </w:pP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>WEBAPI</w:t>
      </w:r>
      <w:r w:rsidRPr="00C87F3D">
        <w:rPr>
          <w:rFonts w:ascii="Courier New" w:hAnsi="Courier New" w:cs="Courier New"/>
          <w:b/>
          <w:bCs/>
          <w:sz w:val="28"/>
          <w:szCs w:val="28"/>
        </w:rPr>
        <w:t>:</w:t>
      </w:r>
      <w:r w:rsidRPr="00C87F3D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C87F3D">
        <w:rPr>
          <w:rFonts w:ascii="Courier New" w:hAnsi="Courier New" w:cs="Courier New"/>
          <w:bCs/>
          <w:sz w:val="28"/>
          <w:szCs w:val="28"/>
        </w:rPr>
        <w:t>архитектура</w:t>
      </w:r>
      <w:r w:rsidRPr="00C87F3D">
        <w:rPr>
          <w:rFonts w:ascii="Courier New" w:hAnsi="Courier New" w:cs="Courier New"/>
          <w:b/>
          <w:bCs/>
          <w:sz w:val="28"/>
          <w:szCs w:val="28"/>
        </w:rPr>
        <w:t xml:space="preserve"> </w:t>
      </w:r>
    </w:p>
    <w:p w14:paraId="70096FC1" w14:textId="42A1D1D5" w:rsidR="007C4B02" w:rsidRPr="005222A4" w:rsidRDefault="004460F3" w:rsidP="007C4B02">
      <w:pPr>
        <w:spacing w:after="16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>
        <w:rPr>
          <w:noProof/>
        </w:rPr>
        <w:drawing>
          <wp:inline distT="0" distB="0" distL="0" distR="0" wp14:anchorId="54FBA567" wp14:editId="79709560">
            <wp:extent cx="5940425" cy="2579370"/>
            <wp:effectExtent l="19050" t="19050" r="22225" b="1143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9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D2F796" w14:textId="77777777" w:rsidR="005222A4" w:rsidRDefault="005222A4" w:rsidP="005222A4">
      <w:pPr>
        <w:pStyle w:val="a4"/>
        <w:spacing w:before="0" w:beforeAutospacing="0" w:after="160" w:afterAutospacing="0"/>
        <w:jc w:val="both"/>
      </w:pPr>
    </w:p>
    <w:p w14:paraId="6095D177" w14:textId="77777777" w:rsidR="00050A66" w:rsidRDefault="00050A66" w:rsidP="00050A66">
      <w:pPr>
        <w:pStyle w:val="a4"/>
        <w:spacing w:before="0" w:beforeAutospacing="0" w:after="160" w:afterAutospacing="0"/>
        <w:jc w:val="both"/>
        <w:textAlignment w:val="baseline"/>
        <w:rPr>
          <w:color w:val="000000"/>
          <w:sz w:val="28"/>
          <w:szCs w:val="28"/>
        </w:rPr>
      </w:pPr>
    </w:p>
    <w:p w14:paraId="41D95DDD" w14:textId="77777777" w:rsidR="006B1F72" w:rsidRPr="006B1F72" w:rsidRDefault="006B1F72" w:rsidP="006B1F72">
      <w:pPr>
        <w:rPr>
          <w:highlight w:val="yellow"/>
          <w:lang w:val="ru-BY"/>
        </w:rPr>
      </w:pPr>
    </w:p>
    <w:p w14:paraId="2A1A1EBC" w14:textId="77777777" w:rsidR="00CF4EEE" w:rsidRPr="000A3EDC" w:rsidRDefault="00CF4EEE" w:rsidP="00CF4EEE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77819B2D" w14:textId="77777777" w:rsidR="006B00C0" w:rsidRPr="000A3EDC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</w:p>
    <w:p w14:paraId="0572117A" w14:textId="0996CBFB" w:rsidR="006B00C0" w:rsidRPr="00CF4EEE" w:rsidRDefault="006B00C0" w:rsidP="006B00C0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цент кафедры программной инженерии       В.В. Смелов </w:t>
      </w:r>
    </w:p>
    <w:sectPr w:rsidR="006B00C0" w:rsidRPr="00CF4E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12035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02122A09"/>
    <w:multiLevelType w:val="multilevel"/>
    <w:tmpl w:val="43E2C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4"/>
      <w:numFmt w:val="decimal"/>
      <w:lvlText w:val="%3"/>
      <w:lvlJc w:val="left"/>
      <w:pPr>
        <w:ind w:left="2160" w:hanging="360"/>
      </w:pPr>
      <w:rPr>
        <w:rFonts w:hint="default"/>
        <w:b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DC6AD1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674165"/>
    <w:multiLevelType w:val="multilevel"/>
    <w:tmpl w:val="F08024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B5C6F78"/>
    <w:multiLevelType w:val="multilevel"/>
    <w:tmpl w:val="414C8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875646"/>
    <w:multiLevelType w:val="multilevel"/>
    <w:tmpl w:val="5C8AA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 w15:restartNumberingAfterBreak="0">
    <w:nsid w:val="14233935"/>
    <w:multiLevelType w:val="multilevel"/>
    <w:tmpl w:val="ECCE2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AF72D8D"/>
    <w:multiLevelType w:val="multilevel"/>
    <w:tmpl w:val="4A2A8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44A6243"/>
    <w:multiLevelType w:val="multilevel"/>
    <w:tmpl w:val="033A2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4813368"/>
    <w:multiLevelType w:val="multilevel"/>
    <w:tmpl w:val="9FFAB3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7510A3D"/>
    <w:multiLevelType w:val="multilevel"/>
    <w:tmpl w:val="F5FC66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8C11CB8"/>
    <w:multiLevelType w:val="hybridMultilevel"/>
    <w:tmpl w:val="C6F4294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2C197B32"/>
    <w:multiLevelType w:val="hybridMultilevel"/>
    <w:tmpl w:val="30F822E8"/>
    <w:lvl w:ilvl="0" w:tplc="DEEEE22E">
      <w:start w:val="1"/>
      <w:numFmt w:val="decimal"/>
      <w:suff w:val="space"/>
      <w:lvlText w:val="%1."/>
      <w:lvlJc w:val="right"/>
      <w:pPr>
        <w:ind w:left="-3" w:firstLine="3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0A2F4B"/>
    <w:multiLevelType w:val="multilevel"/>
    <w:tmpl w:val="22DCA4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1ED7C1C"/>
    <w:multiLevelType w:val="multilevel"/>
    <w:tmpl w:val="347AB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6E2433"/>
    <w:multiLevelType w:val="multilevel"/>
    <w:tmpl w:val="C2388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4634CF7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17" w15:restartNumberingAfterBreak="0">
    <w:nsid w:val="44E434CA"/>
    <w:multiLevelType w:val="multilevel"/>
    <w:tmpl w:val="BBBEF3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5DA0219"/>
    <w:multiLevelType w:val="multilevel"/>
    <w:tmpl w:val="73945A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05A489A"/>
    <w:multiLevelType w:val="hybridMultilevel"/>
    <w:tmpl w:val="706680A6"/>
    <w:lvl w:ilvl="0" w:tplc="CED8ACA0">
      <w:start w:val="1"/>
      <w:numFmt w:val="decimal"/>
      <w:lvlText w:val="%1)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 w15:restartNumberingAfterBreak="0">
    <w:nsid w:val="511E2B23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21" w15:restartNumberingAfterBreak="0">
    <w:nsid w:val="520F632C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35B0811"/>
    <w:multiLevelType w:val="multilevel"/>
    <w:tmpl w:val="42DA2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42D1168"/>
    <w:multiLevelType w:val="hybridMultilevel"/>
    <w:tmpl w:val="EFF2CC5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F1247"/>
    <w:multiLevelType w:val="multilevel"/>
    <w:tmpl w:val="D45C66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45D37CA"/>
    <w:multiLevelType w:val="multilevel"/>
    <w:tmpl w:val="191492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07E0D8E"/>
    <w:multiLevelType w:val="multilevel"/>
    <w:tmpl w:val="45FEB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1165F51"/>
    <w:multiLevelType w:val="multilevel"/>
    <w:tmpl w:val="02920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1F1276D"/>
    <w:multiLevelType w:val="multilevel"/>
    <w:tmpl w:val="8BC2F8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AD375C6"/>
    <w:multiLevelType w:val="multilevel"/>
    <w:tmpl w:val="0784B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B0F64F4"/>
    <w:multiLevelType w:val="multilevel"/>
    <w:tmpl w:val="87D0A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FCE7B07"/>
    <w:multiLevelType w:val="multilevel"/>
    <w:tmpl w:val="FADA1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477574D"/>
    <w:multiLevelType w:val="hybridMultilevel"/>
    <w:tmpl w:val="3A26424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5521199"/>
    <w:multiLevelType w:val="multilevel"/>
    <w:tmpl w:val="9BB035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B9678F9"/>
    <w:multiLevelType w:val="hybridMultilevel"/>
    <w:tmpl w:val="0E308B22"/>
    <w:lvl w:ilvl="0" w:tplc="F9F0225C">
      <w:start w:val="1"/>
      <w:numFmt w:val="decimal"/>
      <w:suff w:val="space"/>
      <w:lvlText w:val="%1."/>
      <w:lvlJc w:val="left"/>
      <w:pPr>
        <w:ind w:left="1353" w:hanging="360"/>
      </w:pPr>
      <w:rPr>
        <w:b w:val="0"/>
        <w:bCs w:val="0"/>
      </w:rPr>
    </w:lvl>
    <w:lvl w:ilvl="1" w:tplc="20000019">
      <w:start w:val="1"/>
      <w:numFmt w:val="lowerLetter"/>
      <w:lvlText w:val="%2."/>
      <w:lvlJc w:val="left"/>
      <w:pPr>
        <w:ind w:left="1222" w:hanging="360"/>
      </w:pPr>
    </w:lvl>
    <w:lvl w:ilvl="2" w:tplc="2000001B">
      <w:start w:val="1"/>
      <w:numFmt w:val="lowerRoman"/>
      <w:lvlText w:val="%3."/>
      <w:lvlJc w:val="right"/>
      <w:pPr>
        <w:ind w:left="1942" w:hanging="180"/>
      </w:pPr>
    </w:lvl>
    <w:lvl w:ilvl="3" w:tplc="2000000F">
      <w:start w:val="1"/>
      <w:numFmt w:val="decimal"/>
      <w:lvlText w:val="%4."/>
      <w:lvlJc w:val="left"/>
      <w:pPr>
        <w:ind w:left="2662" w:hanging="360"/>
      </w:pPr>
    </w:lvl>
    <w:lvl w:ilvl="4" w:tplc="20000019">
      <w:start w:val="1"/>
      <w:numFmt w:val="lowerLetter"/>
      <w:lvlText w:val="%5."/>
      <w:lvlJc w:val="left"/>
      <w:pPr>
        <w:ind w:left="3382" w:hanging="360"/>
      </w:pPr>
    </w:lvl>
    <w:lvl w:ilvl="5" w:tplc="2000001B">
      <w:start w:val="1"/>
      <w:numFmt w:val="lowerRoman"/>
      <w:lvlText w:val="%6."/>
      <w:lvlJc w:val="right"/>
      <w:pPr>
        <w:ind w:left="4102" w:hanging="180"/>
      </w:pPr>
    </w:lvl>
    <w:lvl w:ilvl="6" w:tplc="2000000F">
      <w:start w:val="1"/>
      <w:numFmt w:val="decimal"/>
      <w:lvlText w:val="%7."/>
      <w:lvlJc w:val="left"/>
      <w:pPr>
        <w:ind w:left="4822" w:hanging="360"/>
      </w:pPr>
    </w:lvl>
    <w:lvl w:ilvl="7" w:tplc="20000019">
      <w:start w:val="1"/>
      <w:numFmt w:val="lowerLetter"/>
      <w:lvlText w:val="%8."/>
      <w:lvlJc w:val="left"/>
      <w:pPr>
        <w:ind w:left="5542" w:hanging="360"/>
      </w:pPr>
    </w:lvl>
    <w:lvl w:ilvl="8" w:tplc="2000001B">
      <w:start w:val="1"/>
      <w:numFmt w:val="lowerRoman"/>
      <w:lvlText w:val="%9."/>
      <w:lvlJc w:val="right"/>
      <w:pPr>
        <w:ind w:left="6262" w:hanging="180"/>
      </w:pPr>
    </w:lvl>
  </w:abstractNum>
  <w:abstractNum w:abstractNumId="35" w15:restartNumberingAfterBreak="0">
    <w:nsid w:val="7ED4657C"/>
    <w:multiLevelType w:val="multilevel"/>
    <w:tmpl w:val="3E105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2"/>
  </w:num>
  <w:num w:numId="2">
    <w:abstractNumId w:val="23"/>
  </w:num>
  <w:num w:numId="3">
    <w:abstractNumId w:val="17"/>
  </w:num>
  <w:num w:numId="4">
    <w:abstractNumId w:val="25"/>
  </w:num>
  <w:num w:numId="5">
    <w:abstractNumId w:val="11"/>
  </w:num>
  <w:num w:numId="6">
    <w:abstractNumId w:val="9"/>
  </w:num>
  <w:num w:numId="7">
    <w:abstractNumId w:val="4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34"/>
  </w:num>
  <w:num w:numId="11">
    <w:abstractNumId w:val="16"/>
  </w:num>
  <w:num w:numId="12">
    <w:abstractNumId w:val="7"/>
  </w:num>
  <w:num w:numId="13">
    <w:abstractNumId w:val="30"/>
  </w:num>
  <w:num w:numId="14">
    <w:abstractNumId w:val="29"/>
  </w:num>
  <w:num w:numId="15">
    <w:abstractNumId w:val="6"/>
  </w:num>
  <w:num w:numId="16">
    <w:abstractNumId w:val="8"/>
  </w:num>
  <w:num w:numId="17">
    <w:abstractNumId w:val="26"/>
  </w:num>
  <w:num w:numId="18">
    <w:abstractNumId w:val="28"/>
  </w:num>
  <w:num w:numId="19">
    <w:abstractNumId w:val="35"/>
  </w:num>
  <w:num w:numId="20">
    <w:abstractNumId w:val="15"/>
  </w:num>
  <w:num w:numId="21">
    <w:abstractNumId w:val="14"/>
  </w:num>
  <w:num w:numId="22">
    <w:abstractNumId w:val="1"/>
  </w:num>
  <w:num w:numId="23">
    <w:abstractNumId w:val="22"/>
  </w:num>
  <w:num w:numId="24">
    <w:abstractNumId w:val="12"/>
  </w:num>
  <w:num w:numId="25">
    <w:abstractNumId w:val="13"/>
  </w:num>
  <w:num w:numId="26">
    <w:abstractNumId w:val="2"/>
  </w:num>
  <w:num w:numId="27">
    <w:abstractNumId w:val="21"/>
  </w:num>
  <w:num w:numId="28">
    <w:abstractNumId w:val="19"/>
  </w:num>
  <w:num w:numId="29">
    <w:abstractNumId w:val="10"/>
  </w:num>
  <w:num w:numId="30">
    <w:abstractNumId w:val="3"/>
  </w:num>
  <w:num w:numId="31">
    <w:abstractNumId w:val="5"/>
  </w:num>
  <w:num w:numId="32">
    <w:abstractNumId w:val="20"/>
  </w:num>
  <w:num w:numId="33">
    <w:abstractNumId w:val="0"/>
  </w:num>
  <w:num w:numId="34">
    <w:abstractNumId w:val="24"/>
  </w:num>
  <w:num w:numId="35">
    <w:abstractNumId w:val="18"/>
  </w:num>
  <w:num w:numId="36">
    <w:abstractNumId w:val="27"/>
  </w:num>
  <w:num w:numId="37">
    <w:abstractNumId w:val="31"/>
  </w:num>
  <w:num w:numId="38">
    <w:abstractNumId w:val="33"/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4EEE"/>
    <w:rsid w:val="00000D6F"/>
    <w:rsid w:val="000306F6"/>
    <w:rsid w:val="00032C2A"/>
    <w:rsid w:val="00037834"/>
    <w:rsid w:val="00044395"/>
    <w:rsid w:val="00050A66"/>
    <w:rsid w:val="00057D2E"/>
    <w:rsid w:val="00084E35"/>
    <w:rsid w:val="00086929"/>
    <w:rsid w:val="00095C71"/>
    <w:rsid w:val="000A1BE7"/>
    <w:rsid w:val="000A2327"/>
    <w:rsid w:val="000A3EDC"/>
    <w:rsid w:val="000B78B5"/>
    <w:rsid w:val="000C607A"/>
    <w:rsid w:val="000C63AA"/>
    <w:rsid w:val="000E341A"/>
    <w:rsid w:val="000E76EC"/>
    <w:rsid w:val="000F6836"/>
    <w:rsid w:val="000F6A72"/>
    <w:rsid w:val="00102823"/>
    <w:rsid w:val="001228CD"/>
    <w:rsid w:val="001325F3"/>
    <w:rsid w:val="00136E65"/>
    <w:rsid w:val="00141D90"/>
    <w:rsid w:val="0017169B"/>
    <w:rsid w:val="00172233"/>
    <w:rsid w:val="00181C3E"/>
    <w:rsid w:val="001847AE"/>
    <w:rsid w:val="0018503C"/>
    <w:rsid w:val="001852C5"/>
    <w:rsid w:val="00190537"/>
    <w:rsid w:val="001965F8"/>
    <w:rsid w:val="001A116D"/>
    <w:rsid w:val="001A177B"/>
    <w:rsid w:val="001C3514"/>
    <w:rsid w:val="001D79A2"/>
    <w:rsid w:val="002022F3"/>
    <w:rsid w:val="00203919"/>
    <w:rsid w:val="00203DDC"/>
    <w:rsid w:val="002041FB"/>
    <w:rsid w:val="00204AB4"/>
    <w:rsid w:val="00211286"/>
    <w:rsid w:val="00230A84"/>
    <w:rsid w:val="00266574"/>
    <w:rsid w:val="00284A1D"/>
    <w:rsid w:val="00293F16"/>
    <w:rsid w:val="00295B78"/>
    <w:rsid w:val="00295FD6"/>
    <w:rsid w:val="00296F03"/>
    <w:rsid w:val="002A0699"/>
    <w:rsid w:val="002A544A"/>
    <w:rsid w:val="002A6548"/>
    <w:rsid w:val="002B4996"/>
    <w:rsid w:val="002C7A37"/>
    <w:rsid w:val="002D1FEB"/>
    <w:rsid w:val="002E1DBE"/>
    <w:rsid w:val="002E1FD8"/>
    <w:rsid w:val="002F144D"/>
    <w:rsid w:val="003226EC"/>
    <w:rsid w:val="00327C23"/>
    <w:rsid w:val="00331704"/>
    <w:rsid w:val="003443AD"/>
    <w:rsid w:val="00345548"/>
    <w:rsid w:val="00352CE8"/>
    <w:rsid w:val="00362450"/>
    <w:rsid w:val="00371C1D"/>
    <w:rsid w:val="0038090C"/>
    <w:rsid w:val="00383263"/>
    <w:rsid w:val="0039131F"/>
    <w:rsid w:val="00391F7D"/>
    <w:rsid w:val="00394B56"/>
    <w:rsid w:val="003A2052"/>
    <w:rsid w:val="003D75C5"/>
    <w:rsid w:val="003E4147"/>
    <w:rsid w:val="003E52F9"/>
    <w:rsid w:val="00400836"/>
    <w:rsid w:val="0040419D"/>
    <w:rsid w:val="00423BF5"/>
    <w:rsid w:val="00431966"/>
    <w:rsid w:val="00436516"/>
    <w:rsid w:val="00445941"/>
    <w:rsid w:val="004460F3"/>
    <w:rsid w:val="004536D7"/>
    <w:rsid w:val="00481C96"/>
    <w:rsid w:val="004935F1"/>
    <w:rsid w:val="004B6F5E"/>
    <w:rsid w:val="004C6F52"/>
    <w:rsid w:val="004C744A"/>
    <w:rsid w:val="004E45F2"/>
    <w:rsid w:val="004E72F1"/>
    <w:rsid w:val="004F5613"/>
    <w:rsid w:val="004F7B10"/>
    <w:rsid w:val="00506D89"/>
    <w:rsid w:val="005222A4"/>
    <w:rsid w:val="00526D8B"/>
    <w:rsid w:val="005366D2"/>
    <w:rsid w:val="005371A3"/>
    <w:rsid w:val="00550605"/>
    <w:rsid w:val="00555EEA"/>
    <w:rsid w:val="00556D29"/>
    <w:rsid w:val="00563027"/>
    <w:rsid w:val="0056546C"/>
    <w:rsid w:val="00566CF0"/>
    <w:rsid w:val="00572FDB"/>
    <w:rsid w:val="00584F0F"/>
    <w:rsid w:val="005872D8"/>
    <w:rsid w:val="005908D6"/>
    <w:rsid w:val="0059496C"/>
    <w:rsid w:val="005A2804"/>
    <w:rsid w:val="005C603D"/>
    <w:rsid w:val="005D0656"/>
    <w:rsid w:val="005D11D6"/>
    <w:rsid w:val="005D47AB"/>
    <w:rsid w:val="005E7240"/>
    <w:rsid w:val="005F1A32"/>
    <w:rsid w:val="00620326"/>
    <w:rsid w:val="00633876"/>
    <w:rsid w:val="006339D5"/>
    <w:rsid w:val="00646FA8"/>
    <w:rsid w:val="00664C3F"/>
    <w:rsid w:val="00665478"/>
    <w:rsid w:val="00672D60"/>
    <w:rsid w:val="00676432"/>
    <w:rsid w:val="00677ABC"/>
    <w:rsid w:val="006B00C0"/>
    <w:rsid w:val="006B1F72"/>
    <w:rsid w:val="006B3D7E"/>
    <w:rsid w:val="006C1539"/>
    <w:rsid w:val="006D11BC"/>
    <w:rsid w:val="006D3CC5"/>
    <w:rsid w:val="006E13F4"/>
    <w:rsid w:val="006E4F63"/>
    <w:rsid w:val="006E6D7B"/>
    <w:rsid w:val="007075F7"/>
    <w:rsid w:val="0071672C"/>
    <w:rsid w:val="00735A0B"/>
    <w:rsid w:val="00742705"/>
    <w:rsid w:val="00743288"/>
    <w:rsid w:val="007519F6"/>
    <w:rsid w:val="00761293"/>
    <w:rsid w:val="00772C35"/>
    <w:rsid w:val="00772E71"/>
    <w:rsid w:val="007758F7"/>
    <w:rsid w:val="0078102E"/>
    <w:rsid w:val="00784DAB"/>
    <w:rsid w:val="00785693"/>
    <w:rsid w:val="0078605B"/>
    <w:rsid w:val="007A569F"/>
    <w:rsid w:val="007B29AE"/>
    <w:rsid w:val="007B3B85"/>
    <w:rsid w:val="007B7317"/>
    <w:rsid w:val="007C0CCB"/>
    <w:rsid w:val="007C4ACF"/>
    <w:rsid w:val="007C4B02"/>
    <w:rsid w:val="007D485B"/>
    <w:rsid w:val="007D583A"/>
    <w:rsid w:val="007F2E0D"/>
    <w:rsid w:val="00804E70"/>
    <w:rsid w:val="00805F1B"/>
    <w:rsid w:val="00810662"/>
    <w:rsid w:val="008147C6"/>
    <w:rsid w:val="0082386C"/>
    <w:rsid w:val="00834EA9"/>
    <w:rsid w:val="00837615"/>
    <w:rsid w:val="008467B2"/>
    <w:rsid w:val="00854095"/>
    <w:rsid w:val="0086026C"/>
    <w:rsid w:val="008651DD"/>
    <w:rsid w:val="00866249"/>
    <w:rsid w:val="00872E26"/>
    <w:rsid w:val="008768C4"/>
    <w:rsid w:val="00894C98"/>
    <w:rsid w:val="008B14E4"/>
    <w:rsid w:val="008B2662"/>
    <w:rsid w:val="008B284C"/>
    <w:rsid w:val="008C3D34"/>
    <w:rsid w:val="008D6013"/>
    <w:rsid w:val="008E219C"/>
    <w:rsid w:val="008E5998"/>
    <w:rsid w:val="008F0335"/>
    <w:rsid w:val="008F13F4"/>
    <w:rsid w:val="008F44F3"/>
    <w:rsid w:val="009017F3"/>
    <w:rsid w:val="00901908"/>
    <w:rsid w:val="00904198"/>
    <w:rsid w:val="009138A4"/>
    <w:rsid w:val="009277D1"/>
    <w:rsid w:val="00931359"/>
    <w:rsid w:val="00957688"/>
    <w:rsid w:val="0097165B"/>
    <w:rsid w:val="00977F6D"/>
    <w:rsid w:val="00983CAA"/>
    <w:rsid w:val="00986378"/>
    <w:rsid w:val="00993572"/>
    <w:rsid w:val="00996CCE"/>
    <w:rsid w:val="009A7C9F"/>
    <w:rsid w:val="009C401B"/>
    <w:rsid w:val="009F1C3E"/>
    <w:rsid w:val="009F21B7"/>
    <w:rsid w:val="009F3A68"/>
    <w:rsid w:val="009F5F23"/>
    <w:rsid w:val="009F7D9E"/>
    <w:rsid w:val="00A0055E"/>
    <w:rsid w:val="00A122CD"/>
    <w:rsid w:val="00A21AB7"/>
    <w:rsid w:val="00A36087"/>
    <w:rsid w:val="00A40904"/>
    <w:rsid w:val="00A4680D"/>
    <w:rsid w:val="00A73BF6"/>
    <w:rsid w:val="00A8185D"/>
    <w:rsid w:val="00AA052D"/>
    <w:rsid w:val="00AA6B45"/>
    <w:rsid w:val="00AB2FE7"/>
    <w:rsid w:val="00AB5154"/>
    <w:rsid w:val="00AC03B3"/>
    <w:rsid w:val="00AD3258"/>
    <w:rsid w:val="00AD590B"/>
    <w:rsid w:val="00AF10E0"/>
    <w:rsid w:val="00AF65E8"/>
    <w:rsid w:val="00B03847"/>
    <w:rsid w:val="00B23B1F"/>
    <w:rsid w:val="00B24C4B"/>
    <w:rsid w:val="00B30532"/>
    <w:rsid w:val="00B311A5"/>
    <w:rsid w:val="00B35969"/>
    <w:rsid w:val="00B35FBA"/>
    <w:rsid w:val="00B4721B"/>
    <w:rsid w:val="00B532BD"/>
    <w:rsid w:val="00B84898"/>
    <w:rsid w:val="00B94C04"/>
    <w:rsid w:val="00BA08D0"/>
    <w:rsid w:val="00BA0A68"/>
    <w:rsid w:val="00BB09E3"/>
    <w:rsid w:val="00BB22C1"/>
    <w:rsid w:val="00BC729B"/>
    <w:rsid w:val="00BD23E4"/>
    <w:rsid w:val="00BD2F2E"/>
    <w:rsid w:val="00BD675A"/>
    <w:rsid w:val="00BE3711"/>
    <w:rsid w:val="00BF5C5A"/>
    <w:rsid w:val="00C008F2"/>
    <w:rsid w:val="00C063A0"/>
    <w:rsid w:val="00C175D0"/>
    <w:rsid w:val="00C25AC4"/>
    <w:rsid w:val="00C41824"/>
    <w:rsid w:val="00C438E5"/>
    <w:rsid w:val="00C477CE"/>
    <w:rsid w:val="00C50F11"/>
    <w:rsid w:val="00C5212F"/>
    <w:rsid w:val="00C54B87"/>
    <w:rsid w:val="00C622BD"/>
    <w:rsid w:val="00C626C3"/>
    <w:rsid w:val="00C65546"/>
    <w:rsid w:val="00C705CE"/>
    <w:rsid w:val="00C748BF"/>
    <w:rsid w:val="00C74AD7"/>
    <w:rsid w:val="00C77920"/>
    <w:rsid w:val="00C77FB4"/>
    <w:rsid w:val="00C84575"/>
    <w:rsid w:val="00C85006"/>
    <w:rsid w:val="00C86B76"/>
    <w:rsid w:val="00C87F3D"/>
    <w:rsid w:val="00C9118F"/>
    <w:rsid w:val="00C94142"/>
    <w:rsid w:val="00C9454C"/>
    <w:rsid w:val="00CC576B"/>
    <w:rsid w:val="00CE43B6"/>
    <w:rsid w:val="00CE5269"/>
    <w:rsid w:val="00CF4EEE"/>
    <w:rsid w:val="00D0060A"/>
    <w:rsid w:val="00D029A3"/>
    <w:rsid w:val="00D065D0"/>
    <w:rsid w:val="00D15899"/>
    <w:rsid w:val="00D217F6"/>
    <w:rsid w:val="00D258AD"/>
    <w:rsid w:val="00D36D85"/>
    <w:rsid w:val="00D4131F"/>
    <w:rsid w:val="00D70A4F"/>
    <w:rsid w:val="00D74FF5"/>
    <w:rsid w:val="00D77675"/>
    <w:rsid w:val="00D91E84"/>
    <w:rsid w:val="00D93847"/>
    <w:rsid w:val="00DA4720"/>
    <w:rsid w:val="00DC04B1"/>
    <w:rsid w:val="00DC2D29"/>
    <w:rsid w:val="00DC3CFD"/>
    <w:rsid w:val="00DC3FE8"/>
    <w:rsid w:val="00DC5736"/>
    <w:rsid w:val="00DD4A09"/>
    <w:rsid w:val="00DD57A9"/>
    <w:rsid w:val="00DE161B"/>
    <w:rsid w:val="00DF3077"/>
    <w:rsid w:val="00DF4B3B"/>
    <w:rsid w:val="00DF5DBA"/>
    <w:rsid w:val="00E002A9"/>
    <w:rsid w:val="00E003D2"/>
    <w:rsid w:val="00E1239E"/>
    <w:rsid w:val="00E31A85"/>
    <w:rsid w:val="00E37658"/>
    <w:rsid w:val="00E41B07"/>
    <w:rsid w:val="00E42998"/>
    <w:rsid w:val="00E510AF"/>
    <w:rsid w:val="00E7613B"/>
    <w:rsid w:val="00E775D0"/>
    <w:rsid w:val="00E92396"/>
    <w:rsid w:val="00E94A87"/>
    <w:rsid w:val="00EB03A9"/>
    <w:rsid w:val="00EC3C0A"/>
    <w:rsid w:val="00EC5FD4"/>
    <w:rsid w:val="00EC628F"/>
    <w:rsid w:val="00ED1F58"/>
    <w:rsid w:val="00ED408B"/>
    <w:rsid w:val="00EE7DF1"/>
    <w:rsid w:val="00F037C3"/>
    <w:rsid w:val="00F12CC9"/>
    <w:rsid w:val="00F15DAC"/>
    <w:rsid w:val="00F16C6A"/>
    <w:rsid w:val="00F3007B"/>
    <w:rsid w:val="00F42702"/>
    <w:rsid w:val="00F55BE4"/>
    <w:rsid w:val="00F60BB9"/>
    <w:rsid w:val="00F65654"/>
    <w:rsid w:val="00F66EFF"/>
    <w:rsid w:val="00F80B58"/>
    <w:rsid w:val="00FA3506"/>
    <w:rsid w:val="00FB2572"/>
    <w:rsid w:val="00FB5178"/>
    <w:rsid w:val="00FC6586"/>
    <w:rsid w:val="00FE0F59"/>
    <w:rsid w:val="00FF763A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D51A7B"/>
  <w15:docId w15:val="{2F86476E-29F0-4769-B500-460DBAFDB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1F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02A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3B8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72E7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4EE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B1F7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4">
    <w:name w:val="Normal (Web)"/>
    <w:basedOn w:val="a"/>
    <w:uiPriority w:val="99"/>
    <w:unhideWhenUsed/>
    <w:rsid w:val="006B1F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character" w:customStyle="1" w:styleId="20">
    <w:name w:val="Заголовок 2 Знак"/>
    <w:basedOn w:val="a0"/>
    <w:link w:val="2"/>
    <w:uiPriority w:val="9"/>
    <w:semiHidden/>
    <w:rsid w:val="00E002A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B3B8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72E7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styleId="a5">
    <w:name w:val="Strong"/>
    <w:basedOn w:val="a0"/>
    <w:uiPriority w:val="22"/>
    <w:qFormat/>
    <w:rsid w:val="00383263"/>
    <w:rPr>
      <w:b/>
      <w:bCs/>
    </w:rPr>
  </w:style>
  <w:style w:type="character" w:customStyle="1" w:styleId="notion-enable-hover">
    <w:name w:val="notion-enable-hover"/>
    <w:basedOn w:val="a0"/>
    <w:rsid w:val="00383263"/>
  </w:style>
  <w:style w:type="paragraph" w:customStyle="1" w:styleId="ds-markdown-paragraph">
    <w:name w:val="ds-markdown-paragraph"/>
    <w:basedOn w:val="a"/>
    <w:rsid w:val="008768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431966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BB09E3"/>
    <w:rPr>
      <w:color w:val="0000FF" w:themeColor="hyperlink"/>
      <w:u w:val="single"/>
    </w:rPr>
  </w:style>
  <w:style w:type="paragraph" w:styleId="HTML0">
    <w:name w:val="HTML Preformatted"/>
    <w:basedOn w:val="a"/>
    <w:link w:val="HTML1"/>
    <w:uiPriority w:val="99"/>
    <w:unhideWhenUsed/>
    <w:rsid w:val="006764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6764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oken">
    <w:name w:val="token"/>
    <w:basedOn w:val="a0"/>
    <w:rsid w:val="00676432"/>
  </w:style>
  <w:style w:type="character" w:customStyle="1" w:styleId="apple-tab-span">
    <w:name w:val="apple-tab-span"/>
    <w:basedOn w:val="a0"/>
    <w:rsid w:val="00E94A87"/>
  </w:style>
  <w:style w:type="paragraph" w:styleId="a7">
    <w:name w:val="TOC Heading"/>
    <w:basedOn w:val="1"/>
    <w:next w:val="a"/>
    <w:uiPriority w:val="39"/>
    <w:unhideWhenUsed/>
    <w:qFormat/>
    <w:rsid w:val="007A569F"/>
    <w:pPr>
      <w:spacing w:line="259" w:lineRule="auto"/>
      <w:outlineLvl w:val="9"/>
    </w:pPr>
    <w:rPr>
      <w:lang w:val="ru-BY" w:eastAsia="ru-BY"/>
    </w:rPr>
  </w:style>
  <w:style w:type="paragraph" w:styleId="11">
    <w:name w:val="toc 1"/>
    <w:basedOn w:val="a"/>
    <w:next w:val="a"/>
    <w:autoRedefine/>
    <w:uiPriority w:val="39"/>
    <w:unhideWhenUsed/>
    <w:rsid w:val="007A569F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73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26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8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4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3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9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4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2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9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2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1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9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6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9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7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1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3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4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1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3.png"/><Relationship Id="rId21" Type="http://schemas.openxmlformats.org/officeDocument/2006/relationships/hyperlink" Target="http://belstu.by/1" TargetMode="External"/><Relationship Id="rId42" Type="http://schemas.openxmlformats.org/officeDocument/2006/relationships/image" Target="media/image32.png"/><Relationship Id="rId63" Type="http://schemas.openxmlformats.org/officeDocument/2006/relationships/image" Target="media/image49.png"/><Relationship Id="rId84" Type="http://schemas.openxmlformats.org/officeDocument/2006/relationships/image" Target="media/image70.emf"/><Relationship Id="rId16" Type="http://schemas.openxmlformats.org/officeDocument/2006/relationships/image" Target="media/image11.png"/><Relationship Id="rId107" Type="http://schemas.openxmlformats.org/officeDocument/2006/relationships/image" Target="media/image93.png"/><Relationship Id="rId11" Type="http://schemas.openxmlformats.org/officeDocument/2006/relationships/image" Target="media/image6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emf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102" Type="http://schemas.openxmlformats.org/officeDocument/2006/relationships/image" Target="media/image88.png"/><Relationship Id="rId123" Type="http://schemas.openxmlformats.org/officeDocument/2006/relationships/image" Target="media/image109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hyperlink" Target="http://belstu.by/10" TargetMode="External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113" Type="http://schemas.openxmlformats.org/officeDocument/2006/relationships/image" Target="media/image99.png"/><Relationship Id="rId118" Type="http://schemas.openxmlformats.org/officeDocument/2006/relationships/image" Target="media/image104.png"/><Relationship Id="rId134" Type="http://schemas.openxmlformats.org/officeDocument/2006/relationships/fontTable" Target="fontTable.xml"/><Relationship Id="rId80" Type="http://schemas.openxmlformats.org/officeDocument/2006/relationships/image" Target="media/image66.png"/><Relationship Id="rId85" Type="http://schemas.openxmlformats.org/officeDocument/2006/relationships/image" Target="media/image71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5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124" Type="http://schemas.openxmlformats.org/officeDocument/2006/relationships/image" Target="media/image110.png"/><Relationship Id="rId129" Type="http://schemas.openxmlformats.org/officeDocument/2006/relationships/image" Target="media/image113.png"/><Relationship Id="rId54" Type="http://schemas.openxmlformats.org/officeDocument/2006/relationships/hyperlink" Target="http://belstu.by/%7bid%7d" TargetMode="External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23" Type="http://schemas.openxmlformats.org/officeDocument/2006/relationships/hyperlink" Target="http://belstu.by/abc" TargetMode="External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0.png"/><Relationship Id="rId119" Type="http://schemas.openxmlformats.org/officeDocument/2006/relationships/image" Target="media/image105.png"/><Relationship Id="rId44" Type="http://schemas.openxmlformats.org/officeDocument/2006/relationships/image" Target="media/image34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81" Type="http://schemas.openxmlformats.org/officeDocument/2006/relationships/image" Target="media/image67.png"/><Relationship Id="rId86" Type="http://schemas.openxmlformats.org/officeDocument/2006/relationships/image" Target="media/image72.emf"/><Relationship Id="rId130" Type="http://schemas.openxmlformats.org/officeDocument/2006/relationships/image" Target="media/image114.emf"/><Relationship Id="rId135" Type="http://schemas.openxmlformats.org/officeDocument/2006/relationships/theme" Target="theme/theme1.xml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29.png"/><Relationship Id="rId109" Type="http://schemas.openxmlformats.org/officeDocument/2006/relationships/image" Target="media/image95.png"/><Relationship Id="rId34" Type="http://schemas.openxmlformats.org/officeDocument/2006/relationships/image" Target="media/image24.png"/><Relationship Id="rId50" Type="http://schemas.openxmlformats.org/officeDocument/2006/relationships/image" Target="media/image40.emf"/><Relationship Id="rId55" Type="http://schemas.openxmlformats.org/officeDocument/2006/relationships/hyperlink" Target="http://belstu.by/1" TargetMode="External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120" Type="http://schemas.openxmlformats.org/officeDocument/2006/relationships/image" Target="media/image106.png"/><Relationship Id="rId125" Type="http://schemas.openxmlformats.org/officeDocument/2006/relationships/hyperlink" Target="http://localhost:1111/Home/Sum?nums=1&amp;nums=2&amp;nums=3" TargetMode="External"/><Relationship Id="rId7" Type="http://schemas.openxmlformats.org/officeDocument/2006/relationships/image" Target="media/image2.png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2.png"/><Relationship Id="rId87" Type="http://schemas.openxmlformats.org/officeDocument/2006/relationships/image" Target="media/image73.png"/><Relationship Id="rId110" Type="http://schemas.openxmlformats.org/officeDocument/2006/relationships/image" Target="media/image96.png"/><Relationship Id="rId115" Type="http://schemas.openxmlformats.org/officeDocument/2006/relationships/image" Target="media/image101.png"/><Relationship Id="rId131" Type="http://schemas.openxmlformats.org/officeDocument/2006/relationships/oleObject" Target="embeddings/Microsoft_Visio_2003-2010_Drawing.vsd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9" Type="http://schemas.openxmlformats.org/officeDocument/2006/relationships/hyperlink" Target="http://mng.bz/N2YD" TargetMode="External"/><Relationship Id="rId14" Type="http://schemas.openxmlformats.org/officeDocument/2006/relationships/image" Target="media/image9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hyperlink" Target="http://belstu.by/10" TargetMode="External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126" Type="http://schemas.openxmlformats.org/officeDocument/2006/relationships/hyperlink" Target="http://localhost:57086/Home/Sum?geoms%5B0%5D.altitude=10&amp;geoms%5B0%5D.height=3&amp;geoms%5B1%5D.altitude=16&amp;geoms%5B1%5D.height=2" TargetMode="External"/><Relationship Id="rId8" Type="http://schemas.openxmlformats.org/officeDocument/2006/relationships/image" Target="media/image3.png"/><Relationship Id="rId51" Type="http://schemas.openxmlformats.org/officeDocument/2006/relationships/image" Target="media/image41.emf"/><Relationship Id="rId72" Type="http://schemas.openxmlformats.org/officeDocument/2006/relationships/image" Target="media/image58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121" Type="http://schemas.openxmlformats.org/officeDocument/2006/relationships/image" Target="media/image107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3.png"/><Relationship Id="rId116" Type="http://schemas.openxmlformats.org/officeDocument/2006/relationships/image" Target="media/image102.png"/><Relationship Id="rId20" Type="http://schemas.openxmlformats.org/officeDocument/2006/relationships/hyperlink" Target="http://belstu.by/%7bid%7d" TargetMode="External"/><Relationship Id="rId41" Type="http://schemas.openxmlformats.org/officeDocument/2006/relationships/image" Target="media/image31.png"/><Relationship Id="rId62" Type="http://schemas.openxmlformats.org/officeDocument/2006/relationships/image" Target="media/image48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111" Type="http://schemas.openxmlformats.org/officeDocument/2006/relationships/image" Target="media/image97.png"/><Relationship Id="rId132" Type="http://schemas.openxmlformats.org/officeDocument/2006/relationships/image" Target="media/image115.png"/><Relationship Id="rId15" Type="http://schemas.openxmlformats.org/officeDocument/2006/relationships/image" Target="media/image10.png"/><Relationship Id="rId36" Type="http://schemas.openxmlformats.org/officeDocument/2006/relationships/image" Target="media/image26.png"/><Relationship Id="rId57" Type="http://schemas.openxmlformats.org/officeDocument/2006/relationships/hyperlink" Target="http://belstu.by/abc" TargetMode="External"/><Relationship Id="rId106" Type="http://schemas.openxmlformats.org/officeDocument/2006/relationships/image" Target="media/image92.png"/><Relationship Id="rId127" Type="http://schemas.openxmlformats.org/officeDocument/2006/relationships/image" Target="media/image111.png"/><Relationship Id="rId10" Type="http://schemas.openxmlformats.org/officeDocument/2006/relationships/image" Target="media/image5.png"/><Relationship Id="rId31" Type="http://schemas.openxmlformats.org/officeDocument/2006/relationships/image" Target="media/image21.png"/><Relationship Id="rId52" Type="http://schemas.openxmlformats.org/officeDocument/2006/relationships/image" Target="media/image42.emf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122" Type="http://schemas.openxmlformats.org/officeDocument/2006/relationships/image" Target="media/image108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4.png"/><Relationship Id="rId89" Type="http://schemas.openxmlformats.org/officeDocument/2006/relationships/image" Target="media/image75.png"/><Relationship Id="rId112" Type="http://schemas.openxmlformats.org/officeDocument/2006/relationships/image" Target="media/image98.png"/><Relationship Id="rId133" Type="http://schemas.openxmlformats.org/officeDocument/2006/relationships/image" Target="media/image1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F38FC0-49B8-4E3E-86D6-0E6D7DA9B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5</Pages>
  <Words>9797</Words>
  <Characters>55844</Characters>
  <Application>Microsoft Office Word</Application>
  <DocSecurity>0</DocSecurity>
  <Lines>465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w60</dc:creator>
  <cp:lastModifiedBy>Victoria Kazakova</cp:lastModifiedBy>
  <cp:revision>2</cp:revision>
  <dcterms:created xsi:type="dcterms:W3CDTF">2025-06-19T13:16:00Z</dcterms:created>
  <dcterms:modified xsi:type="dcterms:W3CDTF">2025-06-19T13:16:00Z</dcterms:modified>
</cp:coreProperties>
</file>